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C70AD" w14:textId="77777777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Міністерство освіти і науки України</w:t>
      </w:r>
    </w:p>
    <w:p w14:paraId="033B59FE" w14:textId="3BBB4210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bCs/>
          <w:noProof w:val="0"/>
          <w:szCs w:val="28"/>
          <w:lang w:val="uk-UA" w:eastAsia="ru-RU"/>
        </w:rPr>
        <w:t xml:space="preserve">фаховий 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коледж</w:t>
      </w:r>
    </w:p>
    <w:p w14:paraId="16F82125" w14:textId="77777777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>Циклова комісія «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Комп’ютерних наук»</w:t>
      </w:r>
    </w:p>
    <w:p w14:paraId="481C40F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7EF4266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7771465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FA4F949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06FC327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14291457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06FE12E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5C28758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17315958" w14:textId="77777777" w:rsidR="00D26476" w:rsidRPr="003D740A" w:rsidRDefault="00D26476" w:rsidP="00D26476">
      <w:pPr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/>
          <w:bCs/>
          <w:noProof w:val="0"/>
          <w:szCs w:val="28"/>
          <w:lang w:val="uk-UA" w:eastAsia="ru-RU"/>
        </w:rPr>
        <w:t>КУРСОВА РОБОТА</w:t>
      </w:r>
    </w:p>
    <w:p w14:paraId="5B3D3944" w14:textId="77777777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 xml:space="preserve">з навчальної дисципліни 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«БАЗИ ДАНИХ»</w:t>
      </w:r>
    </w:p>
    <w:p w14:paraId="3FA6952E" w14:textId="41E91FFC" w:rsidR="00D26476" w:rsidRPr="003D740A" w:rsidRDefault="00D26476" w:rsidP="002A189A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>на тему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 «</w:t>
      </w:r>
      <w:r w:rsidR="00087ABD">
        <w:rPr>
          <w:rFonts w:eastAsia="Times New Roman"/>
          <w:bCs/>
          <w:noProof w:val="0"/>
          <w:szCs w:val="28"/>
          <w:lang w:val="uk-UA" w:eastAsia="ru-RU"/>
        </w:rPr>
        <w:t>Ресторан. Кухня.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»</w:t>
      </w:r>
    </w:p>
    <w:p w14:paraId="74B5D80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noProof w:val="0"/>
          <w:szCs w:val="28"/>
          <w:lang w:val="uk-UA" w:eastAsia="ru-RU"/>
        </w:rPr>
      </w:pPr>
    </w:p>
    <w:p w14:paraId="7F2E82D3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365DCEA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7CE2CE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B9D1E90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65AA5E3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53EC5C82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2DA5D7D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E5653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60CF6EFB" w14:textId="77777777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Виконав:</w:t>
      </w:r>
    </w:p>
    <w:p w14:paraId="10E18694" w14:textId="7767BED0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студент гр. ПІ-</w:t>
      </w:r>
      <w:r w:rsidR="00F82415" w:rsidRPr="00F82415">
        <w:rPr>
          <w:rFonts w:eastAsia="Times New Roman"/>
          <w:bCs/>
          <w:noProof w:val="0"/>
          <w:szCs w:val="28"/>
          <w:lang w:val="uk-UA" w:eastAsia="ru-RU"/>
        </w:rPr>
        <w:t>312</w:t>
      </w:r>
    </w:p>
    <w:p w14:paraId="36F484C1" w14:textId="431E4539" w:rsidR="00D26476" w:rsidRPr="004B5B59" w:rsidRDefault="004B5B59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>
        <w:rPr>
          <w:rFonts w:eastAsia="Times New Roman"/>
          <w:bCs/>
          <w:noProof w:val="0"/>
          <w:szCs w:val="28"/>
          <w:lang w:val="uk-UA" w:eastAsia="ru-RU"/>
        </w:rPr>
        <w:t>Пономарьов Павло Ігорович</w:t>
      </w:r>
    </w:p>
    <w:p w14:paraId="5D95A14D" w14:textId="77777777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Керівник роботи:</w:t>
      </w:r>
    </w:p>
    <w:p w14:paraId="5059E1DC" w14:textId="77777777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proofErr w:type="spellStart"/>
      <w:r w:rsidRPr="003D740A">
        <w:rPr>
          <w:rFonts w:eastAsia="Times New Roman"/>
          <w:bCs/>
          <w:noProof w:val="0"/>
          <w:szCs w:val="28"/>
          <w:lang w:val="uk-UA" w:eastAsia="ru-RU"/>
        </w:rPr>
        <w:t>Ахмедзянова</w:t>
      </w:r>
      <w:proofErr w:type="spellEnd"/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 О.А.</w:t>
      </w:r>
    </w:p>
    <w:p w14:paraId="233A9B6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1A696AA9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92D8280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41F44FA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4A17E42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2757EB8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008B4365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79A53867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271C8E5" w14:textId="3DBA480F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м. Харків – 202</w:t>
      </w:r>
      <w:r w:rsidR="008060F7">
        <w:rPr>
          <w:rFonts w:eastAsia="Times New Roman"/>
          <w:bCs/>
          <w:noProof w:val="0"/>
          <w:szCs w:val="28"/>
          <w:lang w:val="uk-UA" w:eastAsia="ru-RU"/>
        </w:rPr>
        <w:t>5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 рік</w:t>
      </w:r>
    </w:p>
    <w:p w14:paraId="7C087A5D" w14:textId="25D4E822" w:rsidR="002A189A" w:rsidRPr="003D740A" w:rsidRDefault="002A189A">
      <w:pPr>
        <w:rPr>
          <w:b/>
          <w:bCs/>
          <w:szCs w:val="28"/>
          <w:lang w:val="uk-UA"/>
        </w:rPr>
      </w:pPr>
      <w:r w:rsidRPr="003D740A">
        <w:rPr>
          <w:b/>
          <w:bCs/>
          <w:szCs w:val="28"/>
          <w:lang w:val="uk-UA"/>
        </w:rPr>
        <w:br w:type="page"/>
      </w:r>
    </w:p>
    <w:p w14:paraId="40E24244" w14:textId="2EB2633B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sz w:val="32"/>
          <w:szCs w:val="32"/>
          <w:lang w:val="uk-UA" w:eastAsia="ru-RU"/>
        </w:rPr>
      </w:pPr>
      <w:r w:rsidRPr="003D740A">
        <w:rPr>
          <w:rFonts w:eastAsia="Times New Roman"/>
          <w:noProof w:val="0"/>
          <w:sz w:val="32"/>
          <w:szCs w:val="32"/>
          <w:lang w:val="uk-UA" w:eastAsia="ru-RU"/>
        </w:rPr>
        <w:lastRenderedPageBreak/>
        <w:t xml:space="preserve">Харківський радіотехнічний </w:t>
      </w:r>
      <w:r w:rsidR="002A189A" w:rsidRPr="003D740A">
        <w:rPr>
          <w:rFonts w:eastAsia="Times New Roman"/>
          <w:noProof w:val="0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noProof w:val="0"/>
          <w:sz w:val="32"/>
          <w:szCs w:val="32"/>
          <w:lang w:val="uk-UA" w:eastAsia="ru-RU"/>
        </w:rPr>
        <w:t>коледж</w:t>
      </w:r>
    </w:p>
    <w:p w14:paraId="431510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sz w:val="32"/>
          <w:szCs w:val="32"/>
          <w:lang w:val="uk-UA" w:eastAsia="ru-RU"/>
        </w:rPr>
      </w:pPr>
    </w:p>
    <w:p w14:paraId="1A281C7B" w14:textId="77777777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КОМП’ЮТЕРНИХ НАУК</w:t>
      </w:r>
    </w:p>
    <w:p w14:paraId="0FD963D1" w14:textId="77777777" w:rsidR="00D26476" w:rsidRPr="003D740A" w:rsidRDefault="00D26476" w:rsidP="00D26476">
      <w:pPr>
        <w:ind w:left="2160" w:hanging="2160"/>
        <w:rPr>
          <w:rFonts w:eastAsia="Calibri"/>
          <w:bCs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Спеціальність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noProof w:val="0"/>
          <w:spacing w:val="60"/>
          <w:sz w:val="24"/>
          <w:lang w:val="uk-UA" w:eastAsia="ru-RU"/>
        </w:rPr>
        <w:t xml:space="preserve"> </w:t>
      </w:r>
    </w:p>
    <w:p w14:paraId="21D70732" w14:textId="1D7C6B43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Курс - 3</w:t>
      </w:r>
      <w:r w:rsidRPr="003D740A">
        <w:rPr>
          <w:rFonts w:eastAsia="Calibri"/>
          <w:noProof w:val="0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noProof w:val="0"/>
          <w:sz w:val="24"/>
          <w:lang w:val="uk-UA" w:eastAsia="ru-RU"/>
        </w:rPr>
        <w:t xml:space="preserve">ПІ - </w:t>
      </w:r>
      <w:r w:rsidR="002E55E7" w:rsidRPr="002E55E7">
        <w:rPr>
          <w:rFonts w:eastAsia="Calibri"/>
          <w:bCs/>
          <w:noProof w:val="0"/>
          <w:sz w:val="24"/>
          <w:lang w:val="uk-UA" w:eastAsia="ru-RU"/>
        </w:rPr>
        <w:t>312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  <w:t>Семестр - 6</w:t>
      </w:r>
    </w:p>
    <w:p w14:paraId="513BBA77" w14:textId="77777777" w:rsidR="00D26476" w:rsidRPr="003D740A" w:rsidRDefault="00D26476" w:rsidP="00D26476">
      <w:pPr>
        <w:jc w:val="center"/>
        <w:rPr>
          <w:rFonts w:eastAsia="Calibri"/>
          <w:b/>
          <w:bCs/>
          <w:noProof w:val="0"/>
          <w:szCs w:val="28"/>
          <w:lang w:val="uk-UA" w:eastAsia="ru-RU"/>
        </w:rPr>
      </w:pPr>
    </w:p>
    <w:p w14:paraId="7B6D54FF" w14:textId="77777777" w:rsidR="00D26476" w:rsidRPr="003D740A" w:rsidRDefault="00D26476" w:rsidP="00D26476">
      <w:pPr>
        <w:jc w:val="center"/>
        <w:rPr>
          <w:rFonts w:eastAsia="Calibri"/>
          <w:bCs/>
          <w:noProof w:val="0"/>
          <w:szCs w:val="28"/>
          <w:lang w:val="uk-UA" w:eastAsia="ru-RU"/>
        </w:rPr>
      </w:pPr>
      <w:r w:rsidRPr="003D740A">
        <w:rPr>
          <w:rFonts w:eastAsia="Calibri"/>
          <w:bCs/>
          <w:noProof w:val="0"/>
          <w:szCs w:val="28"/>
          <w:lang w:val="uk-UA" w:eastAsia="ru-RU"/>
        </w:rPr>
        <w:t>Завдання на курсову роботу</w:t>
      </w:r>
    </w:p>
    <w:p w14:paraId="2C62BED0" w14:textId="4C368F79" w:rsidR="00D26476" w:rsidRPr="003D740A" w:rsidRDefault="00D26476" w:rsidP="00D26476">
      <w:pPr>
        <w:ind w:firstLine="360"/>
        <w:rPr>
          <w:rFonts w:eastAsia="Calibri"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Cs w:val="28"/>
          <w:lang w:val="uk-UA" w:eastAsia="ru-RU"/>
        </w:rPr>
        <w:t xml:space="preserve">студента </w:t>
      </w:r>
      <w:r w:rsidR="00F8329C">
        <w:rPr>
          <w:rFonts w:eastAsia="Calibri"/>
          <w:noProof w:val="0"/>
          <w:szCs w:val="28"/>
          <w:lang w:val="uk-UA" w:eastAsia="ru-RU"/>
        </w:rPr>
        <w:t>Пономарьова Павла Ігоровича</w:t>
      </w:r>
    </w:p>
    <w:p w14:paraId="633EF4EC" w14:textId="459AFD8E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Cs w:val="28"/>
          <w:lang w:val="uk-UA" w:eastAsia="ru-RU"/>
        </w:rPr>
        <w:t>Тема курсової роботи: «</w:t>
      </w:r>
      <w:r w:rsidR="0095113E">
        <w:rPr>
          <w:rFonts w:eastAsia="Calibri"/>
          <w:noProof w:val="0"/>
          <w:szCs w:val="28"/>
          <w:lang w:val="uk-UA" w:eastAsia="ru-RU"/>
        </w:rPr>
        <w:t>Ресторан. Кухня.</w:t>
      </w:r>
      <w:r w:rsidRPr="003D740A">
        <w:rPr>
          <w:rFonts w:eastAsia="Calibri"/>
          <w:b/>
          <w:bCs/>
          <w:i/>
          <w:iCs/>
          <w:noProof w:val="0"/>
          <w:szCs w:val="28"/>
          <w:lang w:val="uk-UA" w:eastAsia="ru-RU"/>
        </w:rPr>
        <w:t>»</w:t>
      </w:r>
    </w:p>
    <w:p w14:paraId="0146E6E4" w14:textId="2FAD6177" w:rsidR="00D26476" w:rsidRPr="003D740A" w:rsidRDefault="00D26476" w:rsidP="00D26476">
      <w:pPr>
        <w:spacing w:line="240" w:lineRule="auto"/>
        <w:ind w:firstLine="360"/>
        <w:rPr>
          <w:rFonts w:eastAsia="Calibri"/>
          <w:noProof w:val="0"/>
          <w:szCs w:val="28"/>
          <w:lang w:val="uk-UA" w:eastAsia="ru-RU"/>
        </w:rPr>
      </w:pPr>
    </w:p>
    <w:p w14:paraId="473C4C34" w14:textId="04F5011C" w:rsidR="006F5CD3" w:rsidRPr="006F5CD3" w:rsidRDefault="00D26476" w:rsidP="005D7FFE">
      <w:pPr>
        <w:pStyle w:val="a4"/>
        <w:spacing w:before="0" w:beforeAutospacing="0" w:after="0" w:afterAutospacing="0"/>
        <w:ind w:firstLine="360"/>
        <w:rPr>
          <w:sz w:val="24"/>
          <w:lang w:val="uk-UA" w:eastAsia="uk-UA"/>
        </w:rPr>
      </w:pPr>
      <w:r w:rsidRPr="003D740A">
        <w:rPr>
          <w:caps/>
          <w:szCs w:val="28"/>
          <w:lang w:val="uk-UA" w:eastAsia="ru-RU"/>
        </w:rPr>
        <w:t xml:space="preserve">Основні дані: </w:t>
      </w:r>
      <w:r w:rsidR="006F5CD3" w:rsidRPr="006F5CD3">
        <w:rPr>
          <w:color w:val="000000"/>
          <w:szCs w:val="28"/>
          <w:lang w:val="uk-UA" w:eastAsia="uk-UA"/>
        </w:rPr>
        <w:t>У Б</w:t>
      </w:r>
      <w:r w:rsidR="00032F6A">
        <w:rPr>
          <w:color w:val="000000"/>
          <w:szCs w:val="28"/>
          <w:lang w:val="uk-UA" w:eastAsia="uk-UA"/>
        </w:rPr>
        <w:t xml:space="preserve">азі даних </w:t>
      </w:r>
      <w:r w:rsidR="006F5CD3" w:rsidRPr="006F5CD3">
        <w:rPr>
          <w:color w:val="000000"/>
          <w:szCs w:val="28"/>
          <w:lang w:val="uk-UA" w:eastAsia="uk-UA"/>
        </w:rPr>
        <w:t>повинна зберігатися інформація про страви, рецепти (технологія приготування страви), вихід (вага порції), продукти, що входять до складу страви, рівень (розряд) кухарів та їх перелік страв за рівнем.</w:t>
      </w:r>
      <w:r w:rsidR="005D7FFE">
        <w:rPr>
          <w:color w:val="000000"/>
          <w:szCs w:val="28"/>
          <w:lang w:val="uk-UA" w:eastAsia="uk-UA"/>
        </w:rPr>
        <w:t xml:space="preserve"> З</w:t>
      </w:r>
      <w:r w:rsidR="006F5CD3" w:rsidRPr="006F5CD3">
        <w:rPr>
          <w:color w:val="000000"/>
          <w:szCs w:val="28"/>
          <w:lang w:val="uk-UA" w:eastAsia="uk-UA"/>
        </w:rPr>
        <w:t>апити:</w:t>
      </w:r>
    </w:p>
    <w:p w14:paraId="6F44496B" w14:textId="51EAB132" w:rsidR="006F5CD3" w:rsidRPr="006F5CD3" w:rsidRDefault="006F5CD3" w:rsidP="004135A8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1.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ошук страв за категоріями, складом, назвою.</w:t>
      </w:r>
    </w:p>
    <w:p w14:paraId="29C1889B" w14:textId="1BEBA39B" w:rsidR="006F5CD3" w:rsidRPr="006F5CD3" w:rsidRDefault="006F5CD3" w:rsidP="006F5CD3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2.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ідрахунок кількості витрачених та залишилися продуктах.</w:t>
      </w:r>
    </w:p>
    <w:p w14:paraId="00A26A2B" w14:textId="63C14E14" w:rsidR="006F5CD3" w:rsidRPr="006F5CD3" w:rsidRDefault="006F5CD3" w:rsidP="006F5CD3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3.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К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ількість поставлених продукт</w:t>
      </w:r>
      <w:r w:rsidR="001932EE">
        <w:rPr>
          <w:rFonts w:eastAsia="Times New Roman"/>
          <w:noProof w:val="0"/>
          <w:color w:val="000000"/>
          <w:szCs w:val="28"/>
          <w:lang w:val="uk-UA" w:eastAsia="uk-UA"/>
        </w:rPr>
        <w:t>ів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.</w:t>
      </w:r>
    </w:p>
    <w:p w14:paraId="71CFAE83" w14:textId="1ADC23A2" w:rsidR="006F5CD3" w:rsidRPr="006F5CD3" w:rsidRDefault="006F5CD3" w:rsidP="006F5CD3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4. Рівень (розряд)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кухар</w:t>
      </w:r>
      <w:r w:rsidR="00D276CD">
        <w:rPr>
          <w:rFonts w:eastAsia="Times New Roman"/>
          <w:noProof w:val="0"/>
          <w:color w:val="000000"/>
          <w:szCs w:val="28"/>
          <w:lang w:val="uk-UA" w:eastAsia="uk-UA"/>
        </w:rPr>
        <w:t>ів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 xml:space="preserve"> 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та перелік </w:t>
      </w:r>
      <w:r w:rsidR="000077AC">
        <w:rPr>
          <w:rFonts w:eastAsia="Times New Roman"/>
          <w:noProof w:val="0"/>
          <w:color w:val="000000"/>
          <w:szCs w:val="28"/>
          <w:lang w:val="uk-UA" w:eastAsia="uk-UA"/>
        </w:rPr>
        <w:t xml:space="preserve">доступним їм 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страв.</w:t>
      </w:r>
    </w:p>
    <w:p w14:paraId="63C7EFC8" w14:textId="77777777" w:rsidR="00D26476" w:rsidRPr="003D740A" w:rsidRDefault="00D26476" w:rsidP="00D26476">
      <w:pPr>
        <w:tabs>
          <w:tab w:val="left" w:pos="1080"/>
        </w:tabs>
        <w:spacing w:line="240" w:lineRule="auto"/>
        <w:ind w:firstLine="360"/>
        <w:rPr>
          <w:rFonts w:eastAsia="Times New Roman"/>
          <w:i/>
          <w:iCs/>
          <w:noProof w:val="0"/>
          <w:szCs w:val="28"/>
          <w:lang w:val="uk-UA" w:eastAsia="ru-RU"/>
        </w:rPr>
      </w:pPr>
    </w:p>
    <w:p w14:paraId="0846B798" w14:textId="77777777" w:rsidR="00D26476" w:rsidRPr="003D740A" w:rsidRDefault="00D26476" w:rsidP="00D26476">
      <w:pPr>
        <w:tabs>
          <w:tab w:val="left" w:pos="1080"/>
        </w:tabs>
        <w:ind w:firstLine="425"/>
        <w:rPr>
          <w:rFonts w:eastAsia="Times New Roman"/>
          <w:cap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>Склад пояснювальної записки:</w:t>
      </w:r>
    </w:p>
    <w:p w14:paraId="1BFDFB9E" w14:textId="77777777" w:rsidR="00D26476" w:rsidRPr="003D740A" w:rsidRDefault="00D26476" w:rsidP="00D26476">
      <w:pPr>
        <w:ind w:firstLine="426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Вступ</w:t>
      </w:r>
    </w:p>
    <w:p w14:paraId="79AA951E" w14:textId="77777777" w:rsidR="00D26476" w:rsidRPr="003D740A" w:rsidRDefault="00D26476" w:rsidP="00D26476">
      <w:pPr>
        <w:numPr>
          <w:ilvl w:val="0"/>
          <w:numId w:val="43"/>
        </w:numPr>
        <w:tabs>
          <w:tab w:val="left" w:pos="1080"/>
        </w:tabs>
        <w:ind w:left="567" w:hanging="141"/>
        <w:rPr>
          <w:rFonts w:eastAsia="Times New Roman"/>
          <w:noProof w:val="0"/>
          <w:sz w:val="22"/>
          <w:szCs w:val="22"/>
          <w:lang w:val="uk-UA"/>
        </w:rPr>
      </w:pPr>
      <w:r w:rsidRPr="003D740A">
        <w:rPr>
          <w:rFonts w:eastAsia="Times New Roman"/>
          <w:noProof w:val="0"/>
          <w:sz w:val="22"/>
          <w:szCs w:val="22"/>
          <w:lang w:val="uk-UA"/>
        </w:rPr>
        <w:t>Аналіз предметної області і постановка задачі</w:t>
      </w:r>
    </w:p>
    <w:p w14:paraId="20278CF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noProof w:val="0"/>
          <w:sz w:val="22"/>
          <w:szCs w:val="22"/>
          <w:lang w:val="uk-UA"/>
        </w:rPr>
      </w:pPr>
      <w:proofErr w:type="spellStart"/>
      <w:r w:rsidRPr="003D740A">
        <w:rPr>
          <w:rFonts w:eastAsia="Times New Roman"/>
          <w:noProof w:val="0"/>
          <w:sz w:val="22"/>
          <w:szCs w:val="22"/>
          <w:lang w:val="uk-UA"/>
        </w:rPr>
        <w:t>Проєктування</w:t>
      </w:r>
      <w:proofErr w:type="spellEnd"/>
      <w:r w:rsidRPr="003D740A">
        <w:rPr>
          <w:rFonts w:eastAsia="Times New Roman"/>
          <w:noProof w:val="0"/>
          <w:sz w:val="22"/>
          <w:szCs w:val="22"/>
          <w:lang w:val="uk-UA"/>
        </w:rPr>
        <w:t xml:space="preserve"> реляційної БД</w:t>
      </w:r>
    </w:p>
    <w:p w14:paraId="2858D819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Побудова ER-діаграми</w:t>
      </w:r>
    </w:p>
    <w:p w14:paraId="7366F92A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 xml:space="preserve">Побудова схеми реляційної моделі даних </w:t>
      </w:r>
    </w:p>
    <w:p w14:paraId="5071C867" w14:textId="1A7C1DCF" w:rsidR="00D26476" w:rsidRPr="003D740A" w:rsidRDefault="002A189A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Вибір СУБД та о</w:t>
      </w:r>
      <w:r w:rsidR="00D26476" w:rsidRPr="003D740A">
        <w:rPr>
          <w:rFonts w:eastAsia="Times New Roman"/>
          <w:noProof w:val="0"/>
          <w:sz w:val="24"/>
          <w:lang w:val="uk-UA" w:eastAsia="ru-RU"/>
        </w:rPr>
        <w:t>пис фізичної моделі даних</w:t>
      </w:r>
    </w:p>
    <w:p w14:paraId="3821F2E8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Ескіз інтерфейсу користувача</w:t>
      </w:r>
    </w:p>
    <w:p w14:paraId="09707FC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Опис програмної реалізації</w:t>
      </w:r>
    </w:p>
    <w:p w14:paraId="3BE3CD4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3.1 Опис структури бази даних</w:t>
      </w:r>
    </w:p>
    <w:p w14:paraId="2D47665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3.2 Опис задач автоматизації та інтерфейсу користувача</w:t>
      </w:r>
    </w:p>
    <w:p w14:paraId="272E55B3" w14:textId="77777777" w:rsidR="00D26476" w:rsidRPr="003D740A" w:rsidRDefault="00D26476" w:rsidP="00182672">
      <w:pPr>
        <w:ind w:firstLine="426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Висновки</w:t>
      </w:r>
    </w:p>
    <w:p w14:paraId="379A870C" w14:textId="77777777" w:rsidR="00D26476" w:rsidRPr="003D740A" w:rsidRDefault="00D26476" w:rsidP="00182672">
      <w:pPr>
        <w:ind w:firstLine="426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Перелік використаних джерел</w:t>
      </w:r>
    </w:p>
    <w:p w14:paraId="3E3BBB17" w14:textId="603F2D63" w:rsidR="00D26476" w:rsidRPr="003D740A" w:rsidRDefault="00D26476" w:rsidP="00182672">
      <w:pPr>
        <w:ind w:firstLine="1134"/>
        <w:rPr>
          <w:rFonts w:eastAsia="Calibri"/>
          <w:noProof w:val="0"/>
          <w:sz w:val="24"/>
          <w:u w:val="single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Дата видачі завдання: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1</w:t>
      </w:r>
      <w:r w:rsidR="002A189A" w:rsidRPr="003D740A">
        <w:rPr>
          <w:rFonts w:eastAsia="Calibri"/>
          <w:noProof w:val="0"/>
          <w:sz w:val="24"/>
          <w:u w:val="single"/>
          <w:lang w:val="uk-UA" w:eastAsia="ru-RU"/>
        </w:rPr>
        <w:t>7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 xml:space="preserve"> січня 202</w:t>
      </w:r>
      <w:r w:rsidR="008060F7">
        <w:rPr>
          <w:rFonts w:eastAsia="Calibri"/>
          <w:noProof w:val="0"/>
          <w:sz w:val="24"/>
          <w:u w:val="single"/>
          <w:lang w:val="uk-UA" w:eastAsia="ru-RU"/>
        </w:rPr>
        <w:t>5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р</w:t>
      </w:r>
    </w:p>
    <w:p w14:paraId="14853222" w14:textId="5A1CE37D" w:rsidR="00D26476" w:rsidRDefault="00D26476" w:rsidP="00D26476">
      <w:pPr>
        <w:ind w:left="360"/>
        <w:rPr>
          <w:rFonts w:eastAsia="Calibri"/>
          <w:noProof w:val="0"/>
          <w:sz w:val="24"/>
          <w:u w:val="single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Дата здачі виконаної  роботи: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__</w:t>
      </w:r>
      <w:r w:rsidR="002A189A" w:rsidRPr="003D740A">
        <w:rPr>
          <w:rFonts w:eastAsia="Calibri"/>
          <w:noProof w:val="0"/>
          <w:sz w:val="24"/>
          <w:u w:val="single"/>
          <w:lang w:val="uk-UA" w:eastAsia="ru-RU"/>
        </w:rPr>
        <w:t>__________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_</w:t>
      </w:r>
    </w:p>
    <w:p w14:paraId="21501C36" w14:textId="77777777" w:rsidR="00182672" w:rsidRPr="003D740A" w:rsidRDefault="00182672" w:rsidP="00D26476">
      <w:pPr>
        <w:ind w:left="360"/>
        <w:rPr>
          <w:rFonts w:eastAsia="Calibri"/>
          <w:noProof w:val="0"/>
          <w:sz w:val="24"/>
          <w:u w:val="single"/>
          <w:lang w:val="uk-UA" w:eastAsia="ru-RU"/>
        </w:rPr>
      </w:pPr>
    </w:p>
    <w:p w14:paraId="54E0EE7C" w14:textId="77777777" w:rsidR="00D26476" w:rsidRPr="003D740A" w:rsidRDefault="00D26476" w:rsidP="00D26476">
      <w:pPr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Керівник роботи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  <w:t>/</w:t>
      </w:r>
      <w:proofErr w:type="spellStart"/>
      <w:r w:rsidRPr="003D740A">
        <w:rPr>
          <w:rFonts w:eastAsia="Calibri"/>
          <w:noProof w:val="0"/>
          <w:sz w:val="24"/>
          <w:lang w:val="uk-UA" w:eastAsia="ru-RU"/>
        </w:rPr>
        <w:t>О.А.Ахмедзянова</w:t>
      </w:r>
      <w:proofErr w:type="spellEnd"/>
      <w:r w:rsidRPr="003D740A">
        <w:rPr>
          <w:rFonts w:eastAsia="Calibri"/>
          <w:noProof w:val="0"/>
          <w:sz w:val="24"/>
          <w:lang w:val="uk-UA" w:eastAsia="ru-RU"/>
        </w:rPr>
        <w:t xml:space="preserve"> /</w:t>
      </w:r>
    </w:p>
    <w:p w14:paraId="5429E45C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Розглянуто на засіданні ЦК </w:t>
      </w:r>
      <w:r w:rsidRPr="003D740A">
        <w:rPr>
          <w:rFonts w:eastAsia="Calibri"/>
          <w:noProof w:val="0"/>
          <w:sz w:val="24"/>
          <w:lang w:val="uk-UA" w:eastAsia="ru-RU"/>
        </w:rPr>
        <w:tab/>
      </w:r>
    </w:p>
    <w:p w14:paraId="662A8B0A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bCs/>
          <w:noProof w:val="0"/>
          <w:spacing w:val="60"/>
          <w:kern w:val="32"/>
          <w:szCs w:val="28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Голова ЦК                                        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 xml:space="preserve">                        </w:t>
      </w:r>
      <w:r w:rsidRPr="003D740A">
        <w:rPr>
          <w:rFonts w:eastAsia="Calibri"/>
          <w:noProof w:val="0"/>
          <w:sz w:val="24"/>
          <w:lang w:val="uk-UA" w:eastAsia="ru-RU"/>
        </w:rPr>
        <w:t xml:space="preserve">           /Федосєєва А.О./</w:t>
      </w:r>
      <w:r w:rsidRPr="003D740A">
        <w:rPr>
          <w:rFonts w:eastAsia="Calibri"/>
          <w:bCs/>
          <w:noProof w:val="0"/>
          <w:spacing w:val="60"/>
          <w:kern w:val="32"/>
          <w:szCs w:val="28"/>
          <w:lang w:val="uk-UA" w:eastAsia="ru-RU"/>
        </w:rPr>
        <w:br w:type="page"/>
      </w:r>
    </w:p>
    <w:p w14:paraId="624BC5DB" w14:textId="77777777" w:rsidR="00D26476" w:rsidRPr="003D740A" w:rsidRDefault="00D26476" w:rsidP="00D26476">
      <w:pPr>
        <w:jc w:val="center"/>
        <w:rPr>
          <w:rFonts w:eastAsia="Times New Roman"/>
          <w:bCs/>
          <w:caps/>
          <w:noProof w:val="0"/>
          <w:kern w:val="32"/>
          <w:szCs w:val="28"/>
          <w:lang w:val="uk-UA" w:eastAsia="ru-RU"/>
        </w:rPr>
      </w:pPr>
      <w:r w:rsidRPr="003D740A">
        <w:rPr>
          <w:rFonts w:eastAsia="Times New Roman"/>
          <w:bCs/>
          <w:caps/>
          <w:noProof w:val="0"/>
          <w:kern w:val="32"/>
          <w:szCs w:val="28"/>
          <w:lang w:val="uk-UA" w:eastAsia="ru-RU"/>
        </w:rPr>
        <w:lastRenderedPageBreak/>
        <w:t xml:space="preserve">Заліковий ЛИСТ </w:t>
      </w:r>
    </w:p>
    <w:p w14:paraId="0FF24A0A" w14:textId="759100E6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sz w:val="32"/>
          <w:szCs w:val="32"/>
          <w:lang w:val="uk-UA" w:eastAsia="ru-RU"/>
        </w:rPr>
      </w:pPr>
      <w:r w:rsidRPr="003D740A">
        <w:rPr>
          <w:rFonts w:eastAsia="Times New Roman"/>
          <w:noProof w:val="0"/>
          <w:sz w:val="32"/>
          <w:szCs w:val="32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noProof w:val="0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noProof w:val="0"/>
          <w:sz w:val="32"/>
          <w:szCs w:val="32"/>
          <w:lang w:val="uk-UA" w:eastAsia="ru-RU"/>
        </w:rPr>
        <w:t>коледж</w:t>
      </w:r>
    </w:p>
    <w:p w14:paraId="5D0F0F30" w14:textId="77777777" w:rsidR="00D26476" w:rsidRPr="003D740A" w:rsidRDefault="00D26476" w:rsidP="00D26476">
      <w:pPr>
        <w:ind w:left="2160" w:hanging="2160"/>
        <w:jc w:val="center"/>
        <w:rPr>
          <w:rFonts w:eastAsia="Calibri"/>
          <w:noProof w:val="0"/>
          <w:sz w:val="24"/>
          <w:szCs w:val="28"/>
          <w:lang w:val="uk-UA" w:eastAsia="ru-RU"/>
        </w:rPr>
      </w:pPr>
    </w:p>
    <w:p w14:paraId="25C68F10" w14:textId="77777777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КОМП’ЮТЕРНИХ НАУК</w:t>
      </w:r>
    </w:p>
    <w:p w14:paraId="4D6B1E7F" w14:textId="77777777" w:rsidR="00D26476" w:rsidRPr="003D740A" w:rsidRDefault="00D26476" w:rsidP="00D26476">
      <w:pPr>
        <w:ind w:left="2160" w:hanging="2160"/>
        <w:rPr>
          <w:rFonts w:eastAsia="Calibri"/>
          <w:bCs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Спеціальність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noProof w:val="0"/>
          <w:spacing w:val="60"/>
          <w:sz w:val="24"/>
          <w:lang w:val="uk-UA" w:eastAsia="ru-RU"/>
        </w:rPr>
        <w:t xml:space="preserve"> </w:t>
      </w:r>
    </w:p>
    <w:p w14:paraId="217DC521" w14:textId="0E488E04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Курс - 3</w:t>
      </w:r>
      <w:r w:rsidRPr="003D740A">
        <w:rPr>
          <w:rFonts w:eastAsia="Calibri"/>
          <w:noProof w:val="0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noProof w:val="0"/>
          <w:sz w:val="24"/>
          <w:lang w:val="uk-UA" w:eastAsia="ru-RU"/>
        </w:rPr>
        <w:t xml:space="preserve">ПІ - </w:t>
      </w:r>
      <w:r w:rsidR="00926710">
        <w:rPr>
          <w:rFonts w:eastAsia="Calibri"/>
          <w:bCs/>
          <w:noProof w:val="0"/>
          <w:sz w:val="24"/>
          <w:lang w:val="uk-UA" w:eastAsia="ru-RU"/>
        </w:rPr>
        <w:t>312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  <w:t>Семестр - 6</w:t>
      </w:r>
    </w:p>
    <w:p w14:paraId="71005867" w14:textId="77777777" w:rsidR="00D26476" w:rsidRPr="003D740A" w:rsidRDefault="00D26476" w:rsidP="00D26476">
      <w:pPr>
        <w:jc w:val="center"/>
        <w:rPr>
          <w:rFonts w:eastAsia="Calibri"/>
          <w:noProof w:val="0"/>
          <w:szCs w:val="28"/>
          <w:lang w:val="uk-UA" w:eastAsia="ru-RU"/>
        </w:rPr>
      </w:pPr>
    </w:p>
    <w:p w14:paraId="354C6A52" w14:textId="77777777" w:rsidR="00D26476" w:rsidRPr="003D740A" w:rsidRDefault="00D26476" w:rsidP="00D26476">
      <w:pPr>
        <w:jc w:val="center"/>
        <w:rPr>
          <w:rFonts w:eastAsia="Calibri"/>
          <w:noProof w:val="0"/>
          <w:szCs w:val="28"/>
          <w:lang w:val="uk-UA" w:eastAsia="ru-RU"/>
        </w:rPr>
      </w:pPr>
    </w:p>
    <w:p w14:paraId="4F978BDA" w14:textId="77777777" w:rsidR="00D26476" w:rsidRPr="003D740A" w:rsidRDefault="00D26476" w:rsidP="00D26476">
      <w:pPr>
        <w:jc w:val="center"/>
        <w:rPr>
          <w:rFonts w:eastAsia="Calibri"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Cs w:val="28"/>
          <w:lang w:val="uk-UA" w:eastAsia="ru-RU"/>
        </w:rPr>
        <w:t>Курсова робота</w:t>
      </w:r>
    </w:p>
    <w:p w14:paraId="03DD0FA7" w14:textId="0E2A4C74" w:rsidR="00D26476" w:rsidRPr="003D740A" w:rsidRDefault="00D26476" w:rsidP="00D26476">
      <w:pPr>
        <w:ind w:firstLine="360"/>
        <w:rPr>
          <w:rFonts w:eastAsia="Calibri"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 w:val="24"/>
          <w:szCs w:val="28"/>
          <w:lang w:val="uk-UA" w:eastAsia="ru-RU"/>
        </w:rPr>
        <w:t xml:space="preserve">студента </w:t>
      </w:r>
      <w:r w:rsidR="00051219">
        <w:rPr>
          <w:rFonts w:eastAsia="Calibri"/>
          <w:bCs/>
          <w:noProof w:val="0"/>
          <w:sz w:val="24"/>
          <w:lang w:val="uk-UA" w:eastAsia="ru-RU"/>
        </w:rPr>
        <w:t>Пономарьова Павла Ігоровича</w:t>
      </w:r>
    </w:p>
    <w:p w14:paraId="52AE2AE5" w14:textId="458F8145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 w:val="24"/>
          <w:szCs w:val="28"/>
          <w:lang w:val="uk-UA" w:eastAsia="ru-RU"/>
        </w:rPr>
        <w:t xml:space="preserve">на тему </w:t>
      </w:r>
      <w:r w:rsidRPr="003D740A">
        <w:rPr>
          <w:rFonts w:eastAsia="Calibri"/>
          <w:noProof w:val="0"/>
          <w:szCs w:val="28"/>
          <w:lang w:val="uk-UA" w:eastAsia="ru-RU"/>
        </w:rPr>
        <w:t>«</w:t>
      </w:r>
      <w:r w:rsidR="00DB026D">
        <w:rPr>
          <w:rFonts w:eastAsia="Calibri"/>
          <w:noProof w:val="0"/>
          <w:szCs w:val="28"/>
          <w:lang w:val="uk-UA" w:eastAsia="ru-RU"/>
        </w:rPr>
        <w:t>Ресторан. Кухня</w:t>
      </w:r>
      <w:r w:rsidRPr="003D740A">
        <w:rPr>
          <w:rFonts w:eastAsia="Calibri"/>
          <w:b/>
          <w:bCs/>
          <w:i/>
          <w:iCs/>
          <w:noProof w:val="0"/>
          <w:szCs w:val="28"/>
          <w:lang w:val="uk-UA" w:eastAsia="ru-RU"/>
        </w:rPr>
        <w:t>»</w:t>
      </w:r>
    </w:p>
    <w:p w14:paraId="7EB079FD" w14:textId="77777777" w:rsidR="00D26476" w:rsidRPr="003D740A" w:rsidRDefault="00D26476" w:rsidP="00D26476">
      <w:pPr>
        <w:ind w:left="360"/>
        <w:rPr>
          <w:rFonts w:eastAsia="Calibri"/>
          <w:noProof w:val="0"/>
          <w:sz w:val="24"/>
          <w:szCs w:val="28"/>
          <w:lang w:val="uk-UA" w:eastAsia="ru-RU"/>
        </w:rPr>
      </w:pPr>
    </w:p>
    <w:p w14:paraId="5344E734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sz w:val="24"/>
          <w:lang w:val="uk-UA" w:eastAsia="ru-RU"/>
        </w:rPr>
      </w:pPr>
    </w:p>
    <w:p w14:paraId="15669F51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1CFAAFB5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58337EF4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4A9A4C6D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1C72E01F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7E0CB5A9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>ДОПУЩЕНИЙ ДО ЗАХИСТУ</w:t>
      </w:r>
    </w:p>
    <w:p w14:paraId="48A221A2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>Керівник роботи</w:t>
      </w:r>
      <w:r w:rsidRPr="003D740A">
        <w:rPr>
          <w:rFonts w:eastAsia="Times New Roman"/>
          <w:noProof w:val="0"/>
          <w:lang w:val="uk-UA" w:eastAsia="ru-RU"/>
        </w:rPr>
        <w:tab/>
      </w:r>
      <w:r w:rsidRPr="003D740A">
        <w:rPr>
          <w:rFonts w:eastAsia="Times New Roman"/>
          <w:noProof w:val="0"/>
          <w:lang w:val="uk-UA" w:eastAsia="ru-RU"/>
        </w:rPr>
        <w:tab/>
      </w:r>
      <w:r w:rsidRPr="003D740A">
        <w:rPr>
          <w:rFonts w:eastAsia="Times New Roman"/>
          <w:noProof w:val="0"/>
          <w:lang w:val="uk-UA" w:eastAsia="ru-RU"/>
        </w:rPr>
        <w:tab/>
      </w:r>
      <w:r w:rsidRPr="003D740A">
        <w:rPr>
          <w:rFonts w:eastAsia="Times New Roman"/>
          <w:noProof w:val="0"/>
          <w:u w:val="single"/>
          <w:lang w:val="uk-UA" w:eastAsia="ru-RU"/>
        </w:rPr>
        <w:tab/>
      </w:r>
      <w:r w:rsidRPr="003D740A">
        <w:rPr>
          <w:rFonts w:eastAsia="Times New Roman"/>
          <w:noProof w:val="0"/>
          <w:u w:val="single"/>
          <w:lang w:val="uk-UA" w:eastAsia="ru-RU"/>
        </w:rPr>
        <w:tab/>
      </w:r>
      <w:r w:rsidRPr="003D740A">
        <w:rPr>
          <w:rFonts w:eastAsia="Times New Roman"/>
          <w:noProof w:val="0"/>
          <w:u w:val="single"/>
          <w:lang w:val="uk-UA" w:eastAsia="ru-RU"/>
        </w:rPr>
        <w:tab/>
      </w:r>
      <w:r w:rsidRPr="003D740A">
        <w:rPr>
          <w:rFonts w:eastAsia="Times New Roman"/>
          <w:noProof w:val="0"/>
          <w:lang w:val="uk-UA" w:eastAsia="ru-RU"/>
        </w:rPr>
        <w:tab/>
        <w:t>/</w:t>
      </w:r>
      <w:proofErr w:type="spellStart"/>
      <w:r w:rsidRPr="003D740A">
        <w:rPr>
          <w:rFonts w:eastAsia="Times New Roman"/>
          <w:noProof w:val="0"/>
          <w:u w:val="single"/>
          <w:lang w:val="uk-UA" w:eastAsia="ru-RU"/>
        </w:rPr>
        <w:t>Ахмедзянова</w:t>
      </w:r>
      <w:proofErr w:type="spellEnd"/>
      <w:r w:rsidRPr="003D740A">
        <w:rPr>
          <w:rFonts w:eastAsia="Times New Roman"/>
          <w:noProof w:val="0"/>
          <w:u w:val="single"/>
          <w:lang w:val="uk-UA" w:eastAsia="ru-RU"/>
        </w:rPr>
        <w:t xml:space="preserve"> О.А. </w:t>
      </w:r>
      <w:r w:rsidRPr="003D740A">
        <w:rPr>
          <w:rFonts w:eastAsia="Times New Roman"/>
          <w:noProof w:val="0"/>
          <w:lang w:val="uk-UA" w:eastAsia="ru-RU"/>
        </w:rPr>
        <w:t>/</w:t>
      </w:r>
    </w:p>
    <w:p w14:paraId="0EF12CD4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p w14:paraId="555186D9" w14:textId="77777777" w:rsidR="00D26476" w:rsidRPr="003D740A" w:rsidRDefault="00D26476" w:rsidP="00D26476">
      <w:pPr>
        <w:ind w:left="636"/>
        <w:jc w:val="center"/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>ОЦІНКА    _________________________</w:t>
      </w:r>
    </w:p>
    <w:p w14:paraId="33AF17C3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p w14:paraId="5F2F6104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tbl>
      <w:tblPr>
        <w:tblStyle w:val="18"/>
        <w:tblW w:w="6663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2"/>
        <w:gridCol w:w="2070"/>
        <w:gridCol w:w="2661"/>
      </w:tblGrid>
      <w:tr w:rsidR="00D26476" w:rsidRPr="003D740A" w14:paraId="67BFAE64" w14:textId="77777777" w:rsidTr="008F5BE3">
        <w:trPr>
          <w:trHeight w:val="349"/>
          <w:jc w:val="right"/>
        </w:trPr>
        <w:tc>
          <w:tcPr>
            <w:tcW w:w="1932" w:type="dxa"/>
          </w:tcPr>
          <w:p w14:paraId="37A9B3BD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Члени комісії:</w:t>
            </w:r>
          </w:p>
        </w:tc>
        <w:tc>
          <w:tcPr>
            <w:tcW w:w="2070" w:type="dxa"/>
          </w:tcPr>
          <w:p w14:paraId="046138F9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FE2B565" wp14:editId="7755C52C">
                      <wp:simplePos x="0" y="0"/>
                      <wp:positionH relativeFrom="column">
                        <wp:posOffset>141604</wp:posOffset>
                      </wp:positionH>
                      <wp:positionV relativeFrom="paragraph">
                        <wp:posOffset>166370</wp:posOffset>
                      </wp:positionV>
                      <wp:extent cx="1057275" cy="0"/>
                      <wp:effectExtent l="0" t="0" r="28575" b="19050"/>
                      <wp:wrapNone/>
                      <wp:docPr id="2" name="Прямая соединительная линия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D5A3DF4" id="Прямая соединительная линия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15pt,13.1pt" to="94.4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20D35DBC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Ахмедзянова О.А./</w:t>
            </w:r>
          </w:p>
        </w:tc>
      </w:tr>
      <w:tr w:rsidR="00D26476" w:rsidRPr="003D740A" w14:paraId="6D93DB05" w14:textId="77777777" w:rsidTr="008F5BE3">
        <w:trPr>
          <w:trHeight w:val="289"/>
          <w:jc w:val="right"/>
        </w:trPr>
        <w:tc>
          <w:tcPr>
            <w:tcW w:w="1932" w:type="dxa"/>
          </w:tcPr>
          <w:p w14:paraId="3F921BE7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63454422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07A0EE3" wp14:editId="5599F580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64465</wp:posOffset>
                      </wp:positionV>
                      <wp:extent cx="1057275" cy="0"/>
                      <wp:effectExtent l="0" t="0" r="28575" b="19050"/>
                      <wp:wrapNone/>
                      <wp:docPr id="5" name="Прямая соединительная линия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D2E52BC" id="Прямая соединительная линия 5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2.95pt" to="95.1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353B6AC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Радченко О.П. /</w:t>
            </w:r>
          </w:p>
        </w:tc>
      </w:tr>
      <w:tr w:rsidR="00D26476" w:rsidRPr="003D740A" w14:paraId="22E75615" w14:textId="77777777" w:rsidTr="008F5BE3">
        <w:trPr>
          <w:trHeight w:val="20"/>
          <w:jc w:val="right"/>
        </w:trPr>
        <w:tc>
          <w:tcPr>
            <w:tcW w:w="1932" w:type="dxa"/>
          </w:tcPr>
          <w:p w14:paraId="5C463671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0CA36EFC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E6C23F1" wp14:editId="65AB925D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33985</wp:posOffset>
                      </wp:positionV>
                      <wp:extent cx="1057275" cy="0"/>
                      <wp:effectExtent l="0" t="0" r="28575" b="19050"/>
                      <wp:wrapNone/>
                      <wp:docPr id="6" name="Прямая соединительная 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58F0088" id="Прямая соединительная линия 6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0.55pt" to="95.1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4E57C88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ПироженкоВ.В./</w:t>
            </w:r>
          </w:p>
        </w:tc>
      </w:tr>
    </w:tbl>
    <w:p w14:paraId="1FDE3407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p w14:paraId="2A7EC690" w14:textId="69CCC373" w:rsidR="00D26476" w:rsidRPr="003D740A" w:rsidRDefault="00D26476" w:rsidP="00D26476">
      <w:pPr>
        <w:ind w:left="3468"/>
        <w:jc w:val="right"/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 xml:space="preserve"> « ___» «__________________» 202</w:t>
      </w:r>
      <w:r w:rsidR="006928B8">
        <w:rPr>
          <w:rFonts w:eastAsia="Times New Roman"/>
          <w:noProof w:val="0"/>
          <w:lang w:val="uk-UA" w:eastAsia="ru-RU"/>
        </w:rPr>
        <w:t>5</w:t>
      </w:r>
      <w:r w:rsidRPr="003D740A">
        <w:rPr>
          <w:rFonts w:eastAsia="Times New Roman"/>
          <w:noProof w:val="0"/>
          <w:lang w:val="uk-UA" w:eastAsia="ru-RU"/>
        </w:rPr>
        <w:t xml:space="preserve"> р</w:t>
      </w:r>
    </w:p>
    <w:p w14:paraId="5C9449D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lang w:val="uk-UA" w:eastAsia="ru-RU"/>
        </w:rPr>
      </w:pPr>
    </w:p>
    <w:p w14:paraId="70935FF0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</w:pPr>
    </w:p>
    <w:p w14:paraId="0A743907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  <w:sectPr w:rsidR="00D26476" w:rsidRPr="003D740A" w:rsidSect="003D740A">
          <w:pgSz w:w="11906" w:h="16838"/>
          <w:pgMar w:top="1134" w:right="567" w:bottom="1134" w:left="1134" w:header="709" w:footer="709" w:gutter="0"/>
          <w:cols w:space="708"/>
          <w:docGrid w:linePitch="381"/>
        </w:sectPr>
      </w:pPr>
    </w:p>
    <w:p w14:paraId="20486C3A" w14:textId="5EFF1D00" w:rsidR="00B96C84" w:rsidRPr="003D740A" w:rsidRDefault="006E4410" w:rsidP="00B96C84">
      <w:pPr>
        <w:jc w:val="center"/>
        <w:rPr>
          <w:szCs w:val="28"/>
          <w:lang w:val="uk-UA"/>
        </w:rPr>
      </w:pPr>
      <w:r w:rsidRPr="003D740A">
        <w:rPr>
          <w:szCs w:val="28"/>
          <w:lang w:val="uk-UA"/>
        </w:rPr>
        <w:lastRenderedPageBreak/>
        <w:t>ЗМІСТ</w:t>
      </w:r>
    </w:p>
    <w:sdt>
      <w:sdtPr>
        <w:rPr>
          <w:lang w:val="uk-UA"/>
        </w:rPr>
        <w:id w:val="108064142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0BD8E4EA" w14:textId="1A16FC9C" w:rsidR="002F6C35" w:rsidRPr="003D740A" w:rsidRDefault="002F6C35" w:rsidP="005677D9">
          <w:pPr>
            <w:rPr>
              <w:lang w:val="uk-UA"/>
            </w:rPr>
          </w:pPr>
        </w:p>
        <w:p w14:paraId="0E677A5E" w14:textId="6E3D2784" w:rsidR="003D740A" w:rsidRPr="003D740A" w:rsidRDefault="002F6C35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r w:rsidRPr="003D740A">
            <w:rPr>
              <w:lang w:val="uk-UA"/>
            </w:rPr>
            <w:fldChar w:fldCharType="begin"/>
          </w:r>
          <w:r w:rsidRPr="003D740A">
            <w:rPr>
              <w:lang w:val="uk-UA"/>
            </w:rPr>
            <w:instrText xml:space="preserve"> TOC \o "1-3" \h \z \u </w:instrText>
          </w:r>
          <w:r w:rsidRPr="003D740A">
            <w:rPr>
              <w:lang w:val="uk-UA"/>
            </w:rPr>
            <w:fldChar w:fldCharType="separate"/>
          </w:r>
          <w:hyperlink w:anchor="_Toc156371543" w:history="1">
            <w:r w:rsidR="003D740A" w:rsidRPr="003D740A">
              <w:rPr>
                <w:rStyle w:val="ae"/>
                <w:lang w:val="uk-UA"/>
              </w:rPr>
              <w:t>ВСТУП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3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5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32CE1748" w14:textId="78831A26" w:rsidR="003D740A" w:rsidRPr="003D740A" w:rsidRDefault="00624BCF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4" w:history="1">
            <w:r w:rsidR="003D740A" w:rsidRPr="003D740A">
              <w:rPr>
                <w:rStyle w:val="ae"/>
                <w:lang w:val="uk-UA"/>
              </w:rPr>
              <w:t>1 АНАЛІЗ ПРЕДМЕТНОЇ ОБЛАСТІ І ПОСТАНОВКА ЗАДАЧІ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4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6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275FE24D" w14:textId="2EC5C992" w:rsidR="003D740A" w:rsidRPr="003D740A" w:rsidRDefault="00624BCF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5" w:history="1">
            <w:r w:rsidR="003D740A" w:rsidRPr="003D740A">
              <w:rPr>
                <w:rStyle w:val="ae"/>
                <w:lang w:val="uk-UA"/>
              </w:rPr>
              <w:t>2 ПРОЄКТУВАННЯ БАЗИ ДАНИХ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5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7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24795FD8" w14:textId="079A11B7" w:rsidR="003D740A" w:rsidRPr="003D740A" w:rsidRDefault="00624BCF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6" w:history="1">
            <w:r w:rsidR="003D740A" w:rsidRPr="003D740A">
              <w:rPr>
                <w:rStyle w:val="ae"/>
                <w:lang w:val="uk-UA"/>
              </w:rPr>
              <w:t>2.1 Побудова діаграм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6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7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5F5E99F7" w14:textId="686B58FB" w:rsidR="003D740A" w:rsidRPr="003D740A" w:rsidRDefault="00624BCF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7" w:history="1">
            <w:r w:rsidR="003D740A" w:rsidRPr="003D740A">
              <w:rPr>
                <w:rStyle w:val="ae"/>
                <w:lang w:val="uk-UA"/>
              </w:rPr>
              <w:t>2.2 Побудова реляційної моделі даних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7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7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4B4570EC" w14:textId="62ADF809" w:rsidR="003D740A" w:rsidRPr="003D740A" w:rsidRDefault="00624BCF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8" w:history="1">
            <w:r w:rsidR="003D740A" w:rsidRPr="003D740A">
              <w:rPr>
                <w:rStyle w:val="ae"/>
                <w:lang w:val="uk-UA"/>
              </w:rPr>
              <w:t>2.3 Вибір СУБД та опис фізичної моделі даних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8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8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4209DF8E" w14:textId="55B32CC0" w:rsidR="003D740A" w:rsidRPr="003D740A" w:rsidRDefault="00624BCF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49" w:history="1">
            <w:r w:rsidR="003D740A" w:rsidRPr="003D740A">
              <w:rPr>
                <w:rStyle w:val="ae"/>
                <w:lang w:val="uk-UA"/>
              </w:rPr>
              <w:t>2.4 Ескіз інтерфейсу користувача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49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9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0FD231EA" w14:textId="17A5CCB6" w:rsidR="003D740A" w:rsidRPr="003D740A" w:rsidRDefault="00624BCF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50" w:history="1">
            <w:r w:rsidR="003D740A" w:rsidRPr="003D740A">
              <w:rPr>
                <w:rStyle w:val="ae"/>
                <w:lang w:val="uk-UA"/>
              </w:rPr>
              <w:t>3 ОПИС ПРОГРАММНОЇ РЕАЛІЗАЦІЇ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50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10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0DD1A3FF" w14:textId="7A4C168E" w:rsidR="003D740A" w:rsidRPr="003D740A" w:rsidRDefault="00624BCF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51" w:history="1">
            <w:r w:rsidR="003D740A" w:rsidRPr="003D740A">
              <w:rPr>
                <w:rStyle w:val="ae"/>
                <w:lang w:val="uk-UA"/>
              </w:rPr>
              <w:t>3.1 Опис структури бази даних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51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10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3E8D13C7" w14:textId="05CB9140" w:rsidR="003D740A" w:rsidRPr="003D740A" w:rsidRDefault="00624BCF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52" w:history="1">
            <w:r w:rsidR="003D740A" w:rsidRPr="003D740A">
              <w:rPr>
                <w:rStyle w:val="ae"/>
                <w:lang w:val="uk-UA"/>
              </w:rPr>
              <w:t>3.2 Опис задач автоматизації та інтерфейсу користувача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52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10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453C7E3A" w14:textId="4FEA8840" w:rsidR="003D740A" w:rsidRPr="003D740A" w:rsidRDefault="00624BCF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53" w:history="1">
            <w:r w:rsidR="003D740A" w:rsidRPr="003D740A">
              <w:rPr>
                <w:rStyle w:val="ae"/>
                <w:lang w:val="uk-UA"/>
              </w:rPr>
              <w:t>ВИСНОВКИ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53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11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3CC3551B" w14:textId="2A4AC732" w:rsidR="003D740A" w:rsidRPr="003D740A" w:rsidRDefault="00624BCF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56371554" w:history="1">
            <w:r w:rsidR="003D740A" w:rsidRPr="003D740A">
              <w:rPr>
                <w:rStyle w:val="ae"/>
                <w:lang w:val="uk-UA"/>
              </w:rPr>
              <w:t>ПЕРЕЛІК ПОСИЛАНЬ</w:t>
            </w:r>
            <w:r w:rsidR="003D740A" w:rsidRPr="003D740A">
              <w:rPr>
                <w:webHidden/>
                <w:lang w:val="uk-UA"/>
              </w:rPr>
              <w:tab/>
            </w:r>
            <w:r w:rsidR="003D740A" w:rsidRPr="003D740A">
              <w:rPr>
                <w:webHidden/>
                <w:lang w:val="uk-UA"/>
              </w:rPr>
              <w:fldChar w:fldCharType="begin"/>
            </w:r>
            <w:r w:rsidR="003D740A" w:rsidRPr="003D740A">
              <w:rPr>
                <w:webHidden/>
                <w:lang w:val="uk-UA"/>
              </w:rPr>
              <w:instrText xml:space="preserve"> PAGEREF _Toc156371554 \h </w:instrText>
            </w:r>
            <w:r w:rsidR="003D740A" w:rsidRPr="003D740A">
              <w:rPr>
                <w:webHidden/>
                <w:lang w:val="uk-UA"/>
              </w:rPr>
            </w:r>
            <w:r w:rsidR="003D740A" w:rsidRPr="003D740A">
              <w:rPr>
                <w:webHidden/>
                <w:lang w:val="uk-UA"/>
              </w:rPr>
              <w:fldChar w:fldCharType="separate"/>
            </w:r>
            <w:r w:rsidR="003D740A" w:rsidRPr="003D740A">
              <w:rPr>
                <w:webHidden/>
                <w:lang w:val="uk-UA"/>
              </w:rPr>
              <w:t>12</w:t>
            </w:r>
            <w:r w:rsidR="003D740A" w:rsidRPr="003D740A">
              <w:rPr>
                <w:webHidden/>
                <w:lang w:val="uk-UA"/>
              </w:rPr>
              <w:fldChar w:fldCharType="end"/>
            </w:r>
          </w:hyperlink>
        </w:p>
        <w:p w14:paraId="35F0FBA7" w14:textId="2CA4C513" w:rsidR="008870EA" w:rsidRPr="003D740A" w:rsidRDefault="002F6C35" w:rsidP="00567C44">
          <w:pPr>
            <w:rPr>
              <w:lang w:val="uk-UA"/>
            </w:rPr>
          </w:pPr>
          <w:r w:rsidRPr="003D740A">
            <w:rPr>
              <w:b/>
              <w:bCs/>
              <w:lang w:val="uk-UA"/>
            </w:rPr>
            <w:fldChar w:fldCharType="end"/>
          </w:r>
        </w:p>
      </w:sdtContent>
    </w:sdt>
    <w:p w14:paraId="6ED31274" w14:textId="3277EE71" w:rsidR="006E4410" w:rsidRPr="00310E28" w:rsidRDefault="006E4410">
      <w:pPr>
        <w:rPr>
          <w:b/>
          <w:bCs/>
          <w:szCs w:val="28"/>
          <w:lang w:val="ru-RU"/>
        </w:rPr>
      </w:pPr>
      <w:r w:rsidRPr="003D740A">
        <w:rPr>
          <w:b/>
          <w:bCs/>
          <w:szCs w:val="28"/>
          <w:lang w:val="uk-UA"/>
        </w:rPr>
        <w:br w:type="page"/>
      </w:r>
    </w:p>
    <w:p w14:paraId="3E033A18" w14:textId="15928B3A" w:rsidR="006E4410" w:rsidRPr="003D740A" w:rsidRDefault="006E4410" w:rsidP="002F6C35">
      <w:pPr>
        <w:pStyle w:val="1"/>
        <w:rPr>
          <w:lang w:val="uk-UA"/>
        </w:rPr>
      </w:pPr>
      <w:bookmarkStart w:id="0" w:name="_Toc135423040"/>
      <w:bookmarkStart w:id="1" w:name="_Toc156371543"/>
      <w:r w:rsidRPr="003D740A">
        <w:rPr>
          <w:lang w:val="uk-UA"/>
        </w:rPr>
        <w:lastRenderedPageBreak/>
        <w:t>ВСТУП</w:t>
      </w:r>
      <w:bookmarkEnd w:id="0"/>
      <w:bookmarkEnd w:id="1"/>
    </w:p>
    <w:p w14:paraId="210F4694" w14:textId="77777777" w:rsidR="005677D9" w:rsidRPr="00772F04" w:rsidRDefault="005677D9" w:rsidP="006E4410">
      <w:pPr>
        <w:rPr>
          <w:szCs w:val="28"/>
          <w:lang w:val="ru-RU"/>
        </w:rPr>
      </w:pPr>
    </w:p>
    <w:p w14:paraId="14EAA3EB" w14:textId="77777777" w:rsidR="00BD3B4B" w:rsidRPr="003D740A" w:rsidRDefault="00BD3B4B">
      <w:pPr>
        <w:rPr>
          <w:szCs w:val="28"/>
          <w:lang w:val="uk-UA"/>
        </w:rPr>
      </w:pPr>
      <w:r w:rsidRPr="003D740A">
        <w:rPr>
          <w:szCs w:val="28"/>
          <w:lang w:val="uk-UA"/>
        </w:rPr>
        <w:br w:type="page"/>
      </w:r>
    </w:p>
    <w:p w14:paraId="42E9B853" w14:textId="21E03956" w:rsidR="006E4410" w:rsidRPr="003D740A" w:rsidRDefault="00232905" w:rsidP="002F6C35">
      <w:pPr>
        <w:pStyle w:val="1"/>
        <w:rPr>
          <w:lang w:val="uk-UA"/>
        </w:rPr>
      </w:pPr>
      <w:bookmarkStart w:id="2" w:name="_Toc135423041"/>
      <w:bookmarkStart w:id="3" w:name="_Toc156371544"/>
      <w:r w:rsidRPr="003D740A">
        <w:rPr>
          <w:lang w:val="uk-UA"/>
        </w:rPr>
        <w:lastRenderedPageBreak/>
        <w:t xml:space="preserve">1 </w:t>
      </w:r>
      <w:r w:rsidR="00BD3B4B" w:rsidRPr="003D740A">
        <w:rPr>
          <w:lang w:val="uk-UA"/>
        </w:rPr>
        <w:t>АНАЛІЗ ПРЕДМЕТНОЇ ОБЛАСТІ</w:t>
      </w:r>
      <w:bookmarkEnd w:id="2"/>
      <w:r w:rsidR="005677D9" w:rsidRPr="003D740A">
        <w:rPr>
          <w:lang w:val="uk-UA"/>
        </w:rPr>
        <w:t xml:space="preserve"> І ПОСТАНОВКА ЗАДАЧІ</w:t>
      </w:r>
      <w:bookmarkEnd w:id="3"/>
    </w:p>
    <w:p w14:paraId="4316BD25" w14:textId="260D2DE0" w:rsidR="005677D9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Предметна область даної курсової – Кухня ресторану.</w:t>
      </w:r>
    </w:p>
    <w:p w14:paraId="62A5B779" w14:textId="28F34922" w:rsidR="00E07EB1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Необхідно реалізувати зберігання інформації про різні страви, інгредієнти з яких вони виготовлені, рецепти за якими вони зроблені</w:t>
      </w:r>
      <w:r w:rsidR="007164C8">
        <w:rPr>
          <w:szCs w:val="28"/>
          <w:lang w:val="uk-UA"/>
        </w:rPr>
        <w:t>, рівень кухаря для виготовлення цієї страви</w:t>
      </w:r>
      <w:r>
        <w:rPr>
          <w:szCs w:val="28"/>
          <w:lang w:val="uk-UA"/>
        </w:rPr>
        <w:t xml:space="preserve">, </w:t>
      </w:r>
      <w:r w:rsidR="007164C8">
        <w:rPr>
          <w:szCs w:val="28"/>
          <w:lang w:val="uk-UA"/>
        </w:rPr>
        <w:t>та інформацію про персонал</w:t>
      </w:r>
      <w:r>
        <w:rPr>
          <w:szCs w:val="28"/>
          <w:lang w:val="uk-UA"/>
        </w:rPr>
        <w:t xml:space="preserve"> як</w:t>
      </w:r>
      <w:r w:rsidR="007164C8">
        <w:rPr>
          <w:szCs w:val="28"/>
          <w:lang w:val="uk-UA"/>
        </w:rPr>
        <w:t>ий</w:t>
      </w:r>
      <w:r>
        <w:rPr>
          <w:szCs w:val="28"/>
          <w:lang w:val="uk-UA"/>
        </w:rPr>
        <w:t xml:space="preserve"> </w:t>
      </w:r>
      <w:r w:rsidR="007164C8">
        <w:rPr>
          <w:szCs w:val="28"/>
          <w:lang w:val="uk-UA"/>
        </w:rPr>
        <w:t>працю</w:t>
      </w:r>
      <w:r w:rsidR="00C53C25">
        <w:rPr>
          <w:szCs w:val="28"/>
          <w:lang w:val="uk-UA"/>
        </w:rPr>
        <w:t>є</w:t>
      </w:r>
      <w:r w:rsidR="007164C8">
        <w:rPr>
          <w:szCs w:val="28"/>
          <w:lang w:val="uk-UA"/>
        </w:rPr>
        <w:t xml:space="preserve"> на кухні</w:t>
      </w:r>
      <w:r>
        <w:rPr>
          <w:szCs w:val="28"/>
          <w:lang w:val="uk-UA"/>
        </w:rPr>
        <w:t>.</w:t>
      </w:r>
    </w:p>
    <w:p w14:paraId="36C7E36B" w14:textId="77777777" w:rsidR="00F834BE" w:rsidRDefault="00F834BE" w:rsidP="005677D9">
      <w:pPr>
        <w:rPr>
          <w:szCs w:val="28"/>
          <w:lang w:val="uk-UA"/>
        </w:rPr>
      </w:pPr>
    </w:p>
    <w:p w14:paraId="2CA5EAAC" w14:textId="7D7C2F41" w:rsidR="004B3FC6" w:rsidRDefault="009C2B89" w:rsidP="005677D9">
      <w:pPr>
        <w:rPr>
          <w:szCs w:val="28"/>
          <w:lang w:val="uk-UA"/>
        </w:rPr>
      </w:pPr>
      <w:r>
        <w:rPr>
          <w:szCs w:val="28"/>
          <w:lang w:val="uk-UA"/>
        </w:rPr>
        <w:t xml:space="preserve">Кожен </w:t>
      </w:r>
      <w:r w:rsidR="00591356">
        <w:rPr>
          <w:szCs w:val="28"/>
          <w:lang w:val="uk-UA"/>
        </w:rPr>
        <w:t>працівник кухні</w:t>
      </w:r>
      <w:r>
        <w:rPr>
          <w:szCs w:val="28"/>
          <w:lang w:val="uk-UA"/>
        </w:rPr>
        <w:t xml:space="preserve"> має мати доступ до важливих йому даних</w:t>
      </w:r>
      <w:r w:rsidR="0061216F">
        <w:rPr>
          <w:szCs w:val="28"/>
          <w:lang w:val="uk-UA"/>
        </w:rPr>
        <w:t xml:space="preserve"> (бізнес ролі)</w:t>
      </w:r>
      <w:r w:rsidR="004B3FC6">
        <w:rPr>
          <w:szCs w:val="28"/>
          <w:lang w:val="uk-UA"/>
        </w:rPr>
        <w:t>:</w:t>
      </w:r>
    </w:p>
    <w:p w14:paraId="0B9289B1" w14:textId="467993F9" w:rsidR="004B3FC6" w:rsidRDefault="009C2B89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4B3FC6">
        <w:rPr>
          <w:szCs w:val="28"/>
          <w:lang w:val="uk-UA"/>
        </w:rPr>
        <w:t>Шеф</w:t>
      </w:r>
      <w:r w:rsidR="0030782A">
        <w:rPr>
          <w:szCs w:val="28"/>
          <w:lang w:val="uk-UA"/>
        </w:rPr>
        <w:t>-</w:t>
      </w:r>
      <w:r w:rsidRPr="004B3FC6">
        <w:rPr>
          <w:szCs w:val="28"/>
          <w:lang w:val="uk-UA"/>
        </w:rPr>
        <w:t>кухар</w:t>
      </w:r>
      <w:r w:rsidR="0030782A">
        <w:rPr>
          <w:szCs w:val="28"/>
          <w:lang w:val="uk-UA"/>
        </w:rPr>
        <w:t xml:space="preserve"> </w:t>
      </w:r>
      <w:r w:rsidRPr="004B3FC6">
        <w:rPr>
          <w:szCs w:val="28"/>
          <w:lang w:val="uk-UA"/>
        </w:rPr>
        <w:t>– до усіх рецептів</w:t>
      </w:r>
      <w:r w:rsidR="00403422">
        <w:rPr>
          <w:szCs w:val="28"/>
          <w:lang w:val="uk-UA"/>
        </w:rPr>
        <w:t xml:space="preserve">, їх цін </w:t>
      </w:r>
      <w:r w:rsidR="004B3FC6">
        <w:rPr>
          <w:szCs w:val="28"/>
          <w:lang w:val="uk-UA"/>
        </w:rPr>
        <w:t>та їх редагування</w:t>
      </w:r>
      <w:r w:rsidR="0030782A">
        <w:rPr>
          <w:szCs w:val="28"/>
          <w:lang w:val="uk-UA"/>
        </w:rPr>
        <w:t>, повного списку усіх кухарів</w:t>
      </w:r>
      <w:r w:rsidR="00146DE4">
        <w:rPr>
          <w:szCs w:val="28"/>
          <w:lang w:val="uk-UA"/>
        </w:rPr>
        <w:t xml:space="preserve">, </w:t>
      </w:r>
      <w:r w:rsidR="0030782A">
        <w:rPr>
          <w:szCs w:val="28"/>
          <w:lang w:val="uk-UA"/>
        </w:rPr>
        <w:t>інформації про них</w:t>
      </w:r>
      <w:r w:rsidR="00146DE4">
        <w:rPr>
          <w:szCs w:val="28"/>
          <w:lang w:val="uk-UA"/>
        </w:rPr>
        <w:t xml:space="preserve"> та її редагування</w:t>
      </w:r>
      <w:r w:rsidRPr="004B3FC6">
        <w:rPr>
          <w:szCs w:val="28"/>
          <w:lang w:val="uk-UA"/>
        </w:rPr>
        <w:t>,</w:t>
      </w:r>
      <w:r w:rsidR="004B3FC6">
        <w:rPr>
          <w:szCs w:val="28"/>
          <w:lang w:val="uk-UA"/>
        </w:rPr>
        <w:t xml:space="preserve"> </w:t>
      </w:r>
      <w:r w:rsidR="0030782A">
        <w:rPr>
          <w:szCs w:val="28"/>
          <w:lang w:val="uk-UA"/>
        </w:rPr>
        <w:t>та</w:t>
      </w:r>
      <w:r w:rsidR="004B3FC6">
        <w:rPr>
          <w:szCs w:val="28"/>
          <w:lang w:val="uk-UA"/>
        </w:rPr>
        <w:t xml:space="preserve"> до списку </w:t>
      </w:r>
      <w:r w:rsidR="0030782A">
        <w:rPr>
          <w:szCs w:val="28"/>
          <w:lang w:val="uk-UA"/>
        </w:rPr>
        <w:t>запасів</w:t>
      </w:r>
      <w:r w:rsidR="004B3FC6">
        <w:rPr>
          <w:szCs w:val="28"/>
          <w:lang w:val="uk-UA"/>
        </w:rPr>
        <w:t xml:space="preserve"> на складі</w:t>
      </w:r>
      <w:r w:rsidR="00FC6F50">
        <w:rPr>
          <w:szCs w:val="28"/>
          <w:lang w:val="uk-UA"/>
        </w:rPr>
        <w:t xml:space="preserve"> </w:t>
      </w:r>
      <w:r w:rsidR="004B3FC6">
        <w:rPr>
          <w:szCs w:val="28"/>
          <w:lang w:val="uk-UA"/>
        </w:rPr>
        <w:t>для створення замовлень у постачальників</w:t>
      </w:r>
      <w:r w:rsidR="00FC6F50">
        <w:rPr>
          <w:szCs w:val="28"/>
          <w:lang w:val="uk-UA"/>
        </w:rPr>
        <w:t xml:space="preserve"> та його редагування</w:t>
      </w:r>
      <w:r w:rsidR="004B3FC6">
        <w:rPr>
          <w:szCs w:val="28"/>
          <w:lang w:val="uk-UA"/>
        </w:rPr>
        <w:t>.</w:t>
      </w:r>
    </w:p>
    <w:p w14:paraId="097F6298" w14:textId="16000FE2" w:rsidR="0030782A" w:rsidRDefault="0030782A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Шеф-де-парті</w:t>
      </w:r>
      <w:r w:rsidR="00820A21">
        <w:rPr>
          <w:szCs w:val="28"/>
          <w:lang w:val="uk-UA"/>
        </w:rPr>
        <w:t>, шеф-де-кузін, соус-шеф-де-кузін</w:t>
      </w:r>
      <w:r>
        <w:rPr>
          <w:szCs w:val="28"/>
          <w:lang w:val="uk-UA"/>
        </w:rPr>
        <w:t xml:space="preserve"> – ма</w:t>
      </w:r>
      <w:r w:rsidR="00171D52">
        <w:rPr>
          <w:szCs w:val="28"/>
          <w:lang w:val="uk-UA"/>
        </w:rPr>
        <w:t>ють</w:t>
      </w:r>
      <w:r>
        <w:rPr>
          <w:szCs w:val="28"/>
          <w:lang w:val="uk-UA"/>
        </w:rPr>
        <w:t xml:space="preserve"> мати доступ до рецептів які доступні </w:t>
      </w:r>
      <w:r w:rsidR="00171D52">
        <w:rPr>
          <w:szCs w:val="28"/>
          <w:lang w:val="uk-UA"/>
        </w:rPr>
        <w:t>їм</w:t>
      </w:r>
      <w:r>
        <w:rPr>
          <w:szCs w:val="28"/>
          <w:lang w:val="uk-UA"/>
        </w:rPr>
        <w:t xml:space="preserve"> по </w:t>
      </w:r>
      <w:r w:rsidR="00171D52">
        <w:rPr>
          <w:szCs w:val="28"/>
          <w:lang w:val="uk-UA"/>
        </w:rPr>
        <w:t>їх особливій спеціалізації</w:t>
      </w:r>
      <w:r w:rsidR="00FC6F50">
        <w:rPr>
          <w:szCs w:val="28"/>
          <w:lang w:val="uk-UA"/>
        </w:rPr>
        <w:t xml:space="preserve">, коли вони готують </w:t>
      </w:r>
      <w:r w:rsidR="00340CDC">
        <w:rPr>
          <w:szCs w:val="28"/>
          <w:lang w:val="uk-UA"/>
        </w:rPr>
        <w:t>страву</w:t>
      </w:r>
      <w:r w:rsidR="00FC6F50">
        <w:rPr>
          <w:szCs w:val="28"/>
          <w:lang w:val="uk-UA"/>
        </w:rPr>
        <w:t xml:space="preserve"> – кількість залишків</w:t>
      </w:r>
      <w:r w:rsidR="00960CB2">
        <w:rPr>
          <w:szCs w:val="28"/>
          <w:lang w:val="uk-UA"/>
        </w:rPr>
        <w:t>, прийняття замовлень та зміни кількості залишившихся продуктів на складі якщо був брак або після виконання замовлення</w:t>
      </w:r>
      <w:r w:rsidR="0091408A">
        <w:rPr>
          <w:szCs w:val="28"/>
          <w:lang w:val="uk-UA"/>
        </w:rPr>
        <w:t>.</w:t>
      </w:r>
    </w:p>
    <w:p w14:paraId="0EF70F89" w14:textId="43720FC5" w:rsidR="00503DED" w:rsidRDefault="006C7BC1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и</w:t>
      </w:r>
      <w:r w:rsidR="00503DED">
        <w:rPr>
          <w:szCs w:val="28"/>
          <w:lang w:val="uk-UA"/>
        </w:rPr>
        <w:t xml:space="preserve">жчи рівні працюють по вказівкам шефа-де-парті, тому їм доступ до бази даних не потрібен, коли </w:t>
      </w:r>
      <w:r w:rsidR="00961A7B">
        <w:rPr>
          <w:szCs w:val="28"/>
          <w:lang w:val="uk-UA"/>
        </w:rPr>
        <w:t>досягнуть</w:t>
      </w:r>
      <w:r w:rsidR="005F6015">
        <w:rPr>
          <w:szCs w:val="28"/>
          <w:lang w:val="uk-UA"/>
        </w:rPr>
        <w:t xml:space="preserve"> більшого рівню – отримають доступ.</w:t>
      </w:r>
    </w:p>
    <w:p w14:paraId="0D50A46C" w14:textId="20254A84" w:rsidR="005D41EA" w:rsidRDefault="00867AD3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Офіціант – має доступ до додавання замовлення на кухню, тобто додавання блюд, які треба приготувати.</w:t>
      </w:r>
    </w:p>
    <w:p w14:paraId="64B01A62" w14:textId="77777777" w:rsidR="008963A4" w:rsidRDefault="008963A4" w:rsidP="00273188">
      <w:pPr>
        <w:rPr>
          <w:szCs w:val="28"/>
          <w:lang w:val="uk-UA"/>
        </w:rPr>
      </w:pPr>
    </w:p>
    <w:p w14:paraId="51A865E5" w14:textId="4EC7DE83" w:rsidR="00C14332" w:rsidRDefault="00EB0C5C" w:rsidP="00273188">
      <w:pPr>
        <w:rPr>
          <w:szCs w:val="28"/>
          <w:lang w:val="uk-UA"/>
        </w:rPr>
      </w:pPr>
      <w:r>
        <w:rPr>
          <w:szCs w:val="28"/>
          <w:lang w:val="uk-UA"/>
        </w:rPr>
        <w:t>Інформація, яку буде зберігати база даних:</w:t>
      </w:r>
    </w:p>
    <w:p w14:paraId="1353CED5" w14:textId="407178E9" w:rsidR="00EB0C5C" w:rsidRPr="00592E40" w:rsidRDefault="006802B9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півробітник:</w:t>
      </w:r>
    </w:p>
    <w:p w14:paraId="04397800" w14:textId="5883507A" w:rsidR="006802B9" w:rsidRPr="00DB170C" w:rsidRDefault="00DB170C" w:rsidP="00956EFB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півробітника – унікальне число, обов’язкове</w:t>
      </w:r>
      <w:r w:rsidRPr="00DB170C">
        <w:rPr>
          <w:szCs w:val="28"/>
          <w:lang w:val="ru-RU"/>
        </w:rPr>
        <w:t>;</w:t>
      </w:r>
    </w:p>
    <w:p w14:paraId="5F333367" w14:textId="08F57249" w:rsidR="00DB170C" w:rsidRPr="004243A3" w:rsidRDefault="006253E1" w:rsidP="00956EFB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Призвище Ім’я по Батькові </w:t>
      </w:r>
      <w:r w:rsidR="0078457F">
        <w:rPr>
          <w:szCs w:val="28"/>
          <w:lang w:val="uk-UA"/>
        </w:rPr>
        <w:t>–</w:t>
      </w:r>
      <w:r w:rsidR="00621550">
        <w:rPr>
          <w:szCs w:val="28"/>
          <w:lang w:val="uk-UA"/>
        </w:rPr>
        <w:t xml:space="preserve"> </w:t>
      </w:r>
      <w:r w:rsidR="0078457F">
        <w:rPr>
          <w:szCs w:val="28"/>
          <w:lang w:val="uk-UA"/>
        </w:rPr>
        <w:t>текст, обов’язкове</w:t>
      </w:r>
      <w:r w:rsidR="0078457F" w:rsidRPr="0078457F">
        <w:rPr>
          <w:szCs w:val="28"/>
          <w:lang w:val="ru-RU"/>
        </w:rPr>
        <w:t>;</w:t>
      </w:r>
    </w:p>
    <w:p w14:paraId="2EA91E63" w14:textId="4DEFC6FF" w:rsidR="0078457F" w:rsidRDefault="004F51D2" w:rsidP="00956EFB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 на кухні – текст</w:t>
      </w:r>
      <w:r w:rsidR="005813BD">
        <w:rPr>
          <w:szCs w:val="28"/>
          <w:lang w:val="uk-UA"/>
        </w:rPr>
        <w:t xml:space="preserve"> (шеф-кухар, щеф-де-парти, шеф-де-кузін, соус-шеф-де-кузін</w:t>
      </w:r>
      <w:r w:rsidR="008F6408">
        <w:rPr>
          <w:szCs w:val="28"/>
          <w:lang w:val="uk-UA"/>
        </w:rPr>
        <w:t>, офіціант</w:t>
      </w:r>
      <w:r w:rsidR="005813BD">
        <w:rPr>
          <w:szCs w:val="28"/>
          <w:lang w:val="uk-UA"/>
        </w:rPr>
        <w:t>)</w:t>
      </w:r>
      <w:r>
        <w:rPr>
          <w:szCs w:val="28"/>
          <w:lang w:val="uk-UA"/>
        </w:rPr>
        <w:t>, обов’язкове;</w:t>
      </w:r>
    </w:p>
    <w:p w14:paraId="1EC3D863" w14:textId="227A75B2" w:rsidR="002A5C2F" w:rsidRPr="00592E40" w:rsidRDefault="00C8196F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Замовлення</w:t>
      </w:r>
      <w:r w:rsidR="00CE1A92">
        <w:rPr>
          <w:szCs w:val="28"/>
          <w:lang w:val="uk-UA"/>
        </w:rPr>
        <w:t xml:space="preserve"> (на кухні кожне блюдо важається замовленням)</w:t>
      </w:r>
      <w:r w:rsidRPr="00592E40">
        <w:rPr>
          <w:szCs w:val="28"/>
          <w:lang w:val="uk-UA"/>
        </w:rPr>
        <w:t>:</w:t>
      </w:r>
    </w:p>
    <w:p w14:paraId="3712F6E7" w14:textId="5D2C7E85" w:rsidR="00C8196F" w:rsidRDefault="00151AFB" w:rsidP="006238FE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 xml:space="preserve">фікатор замовлення – </w:t>
      </w:r>
      <w:r w:rsidR="00136D7B">
        <w:rPr>
          <w:szCs w:val="28"/>
          <w:lang w:val="uk-UA"/>
        </w:rPr>
        <w:t xml:space="preserve">унікальне </w:t>
      </w:r>
      <w:r>
        <w:rPr>
          <w:szCs w:val="28"/>
          <w:lang w:val="uk-UA"/>
        </w:rPr>
        <w:t>число,</w:t>
      </w:r>
      <w:r w:rsidR="00136D7B">
        <w:rPr>
          <w:szCs w:val="28"/>
          <w:lang w:val="uk-UA"/>
        </w:rPr>
        <w:t xml:space="preserve"> обов’язкове</w:t>
      </w:r>
      <w:r>
        <w:rPr>
          <w:szCs w:val="28"/>
          <w:lang w:val="uk-UA"/>
        </w:rPr>
        <w:t>;</w:t>
      </w:r>
    </w:p>
    <w:p w14:paraId="352C4468" w14:textId="5A7BFC17" w:rsidR="00E37AE6" w:rsidRPr="007606AD" w:rsidRDefault="00F766A9" w:rsidP="007A2196">
      <w:pPr>
        <w:pStyle w:val="a3"/>
        <w:numPr>
          <w:ilvl w:val="1"/>
          <w:numId w:val="45"/>
        </w:numPr>
        <w:rPr>
          <w:szCs w:val="28"/>
          <w:lang w:val="uk-UA"/>
        </w:rPr>
      </w:pPr>
      <w:r w:rsidRPr="00361E33"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 w:rsidRPr="00361E33">
        <w:rPr>
          <w:szCs w:val="28"/>
          <w:lang w:val="uk-UA"/>
        </w:rPr>
        <w:t xml:space="preserve">фікатор рецепту </w:t>
      </w:r>
      <w:r w:rsidR="00136D7B" w:rsidRPr="00361E33">
        <w:rPr>
          <w:szCs w:val="28"/>
          <w:lang w:val="uk-UA"/>
        </w:rPr>
        <w:t>–</w:t>
      </w:r>
      <w:r w:rsidRPr="00361E33">
        <w:rPr>
          <w:szCs w:val="28"/>
          <w:lang w:val="uk-UA"/>
        </w:rPr>
        <w:t xml:space="preserve"> </w:t>
      </w:r>
      <w:r w:rsidR="00136D7B" w:rsidRPr="00361E33">
        <w:rPr>
          <w:szCs w:val="28"/>
          <w:lang w:val="uk-UA"/>
        </w:rPr>
        <w:t>число, обов’язкове</w:t>
      </w:r>
      <w:r w:rsidR="00E37AE6" w:rsidRPr="00361E33">
        <w:rPr>
          <w:szCs w:val="28"/>
          <w:lang w:val="en-US"/>
        </w:rPr>
        <w:t>;</w:t>
      </w:r>
    </w:p>
    <w:p w14:paraId="6182F796" w14:textId="3A6BF23E" w:rsidR="007606AD" w:rsidRDefault="007606AD" w:rsidP="007A219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порцій – число, обов’язкове;</w:t>
      </w:r>
    </w:p>
    <w:p w14:paraId="5A391328" w14:textId="0D649ED8" w:rsidR="007606AD" w:rsidRPr="00BD016E" w:rsidRDefault="005C74E8" w:rsidP="007A219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lastRenderedPageBreak/>
        <w:t>Дата замовлення – дата, обов’язкове;</w:t>
      </w:r>
    </w:p>
    <w:p w14:paraId="28B8D969" w14:textId="2949B9E8" w:rsidR="00BD016E" w:rsidRPr="00592E40" w:rsidRDefault="004266E6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Рецепти:</w:t>
      </w:r>
    </w:p>
    <w:p w14:paraId="79110984" w14:textId="0B2B62AD" w:rsidR="004266E6" w:rsidRDefault="004266E6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рецепту – унікальне число, обов’язкове;</w:t>
      </w:r>
    </w:p>
    <w:p w14:paraId="76B37706" w14:textId="4119D81A" w:rsidR="004266E6" w:rsidRPr="00612C7F" w:rsidRDefault="00AF232A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азва – унікальний текст, обов’язкове;</w:t>
      </w:r>
    </w:p>
    <w:p w14:paraId="17842A66" w14:textId="26705843" w:rsidR="00612C7F" w:rsidRDefault="00612C7F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ru-RU"/>
        </w:rPr>
        <w:t>Категор</w:t>
      </w:r>
      <w:r>
        <w:rPr>
          <w:szCs w:val="28"/>
          <w:lang w:val="uk-UA"/>
        </w:rPr>
        <w:t>ія – текст, обов’язкове;</w:t>
      </w:r>
    </w:p>
    <w:p w14:paraId="3EF6C76D" w14:textId="44FFA018" w:rsidR="006A57C0" w:rsidRDefault="00AD0A61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</w:t>
      </w:r>
      <w:r w:rsidR="006A57C0">
        <w:rPr>
          <w:szCs w:val="28"/>
          <w:lang w:val="uk-UA"/>
        </w:rPr>
        <w:t xml:space="preserve"> кухаря – текст, обов’язкове</w:t>
      </w:r>
      <w:r w:rsidR="00E70EB8">
        <w:rPr>
          <w:szCs w:val="28"/>
          <w:lang w:val="uk-UA"/>
        </w:rPr>
        <w:t>;</w:t>
      </w:r>
    </w:p>
    <w:p w14:paraId="1DADA2AB" w14:textId="6C59BFC9" w:rsidR="00A50DB3" w:rsidRDefault="00A50DB3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Ціна – число, обов’язкове;</w:t>
      </w:r>
    </w:p>
    <w:p w14:paraId="4A1F71F6" w14:textId="3929C2F9" w:rsidR="008C3EFB" w:rsidRDefault="008C3EFB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Вага страви (в грамах) – число, обов’язкове;</w:t>
      </w:r>
    </w:p>
    <w:p w14:paraId="6A18759A" w14:textId="5EA3B8F5" w:rsidR="00612C7F" w:rsidRPr="00592E40" w:rsidRDefault="00C76561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кладники</w:t>
      </w:r>
      <w:r w:rsidR="00185990" w:rsidRPr="00592E40">
        <w:rPr>
          <w:szCs w:val="28"/>
          <w:lang w:val="uk-UA"/>
        </w:rPr>
        <w:t>:</w:t>
      </w:r>
    </w:p>
    <w:p w14:paraId="009F7CAB" w14:textId="4021A8A3" w:rsidR="00C53151" w:rsidRDefault="00C76561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кладнику – унікальне число, обов’язкове;</w:t>
      </w:r>
    </w:p>
    <w:p w14:paraId="314A87B2" w14:textId="5FF11A50" w:rsidR="00896B6F" w:rsidRDefault="00896B6F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рецепту – число, обов’язкове;</w:t>
      </w:r>
    </w:p>
    <w:p w14:paraId="232FB9C1" w14:textId="579FCD75" w:rsidR="00C76561" w:rsidRDefault="00896B6F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продукту – число, обов’язкове;</w:t>
      </w:r>
    </w:p>
    <w:p w14:paraId="409D4876" w14:textId="5BB43BA4" w:rsidR="00896B6F" w:rsidRDefault="00896B6F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</w:t>
      </w:r>
      <w:r w:rsidR="00F160DD">
        <w:rPr>
          <w:szCs w:val="28"/>
          <w:lang w:val="uk-UA"/>
        </w:rPr>
        <w:t>у рецепті у грамах – число, обов’язкове;</w:t>
      </w:r>
    </w:p>
    <w:p w14:paraId="2C60F692" w14:textId="3D911F21" w:rsidR="00BC34D4" w:rsidRDefault="00BC34D4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обробки – текст, обов’язкове;</w:t>
      </w:r>
    </w:p>
    <w:p w14:paraId="492BAF04" w14:textId="1D2B1E8C" w:rsidR="0024525D" w:rsidRPr="00592E40" w:rsidRDefault="007C3DB1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Продукти:</w:t>
      </w:r>
    </w:p>
    <w:p w14:paraId="797CCBA0" w14:textId="0DC1D07F" w:rsidR="007C3DB1" w:rsidRDefault="007C3DB1" w:rsidP="007C3DB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</w:t>
      </w:r>
      <w:r w:rsidR="00292193">
        <w:rPr>
          <w:szCs w:val="28"/>
          <w:lang w:val="uk-UA"/>
        </w:rPr>
        <w:t xml:space="preserve"> продукту – унікальне число, обов’язкове;</w:t>
      </w:r>
    </w:p>
    <w:p w14:paraId="5F684385" w14:textId="00830F06" w:rsidR="00292193" w:rsidRDefault="0048471D" w:rsidP="007C3DB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на складі </w:t>
      </w:r>
      <w:r w:rsidR="00A81F4F">
        <w:rPr>
          <w:szCs w:val="28"/>
          <w:lang w:val="uk-UA"/>
        </w:rPr>
        <w:t xml:space="preserve">у </w:t>
      </w:r>
      <w:r w:rsidR="00617007">
        <w:rPr>
          <w:szCs w:val="28"/>
          <w:lang w:val="uk-UA"/>
        </w:rPr>
        <w:t>грамах</w:t>
      </w:r>
      <w:r w:rsidR="00A81F4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– число, обов’язкове;</w:t>
      </w:r>
    </w:p>
    <w:p w14:paraId="208BC3AF" w14:textId="7EBE0A69" w:rsidR="00A12B6C" w:rsidRPr="00592E40" w:rsidRDefault="00EE62D8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 xml:space="preserve">Дії </w:t>
      </w:r>
      <w:r w:rsidR="008123B6" w:rsidRPr="00592E40">
        <w:rPr>
          <w:szCs w:val="28"/>
          <w:lang w:val="uk-UA"/>
        </w:rPr>
        <w:t>з продуктами</w:t>
      </w:r>
      <w:r w:rsidRPr="00592E40">
        <w:rPr>
          <w:szCs w:val="28"/>
          <w:lang w:val="uk-UA"/>
        </w:rPr>
        <w:t>:</w:t>
      </w:r>
    </w:p>
    <w:p w14:paraId="052EF612" w14:textId="450963B0" w:rsidR="00EE62D8" w:rsidRDefault="009D314C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дії – унікальне число, обов’язкове;</w:t>
      </w:r>
    </w:p>
    <w:p w14:paraId="1442253E" w14:textId="5C2FCEA4" w:rsidR="00840609" w:rsidRDefault="00840609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продукту – уникальне число, обов’язкове;</w:t>
      </w:r>
    </w:p>
    <w:p w14:paraId="463B0E36" w14:textId="40E189AF" w:rsidR="009D314C" w:rsidRDefault="0040299D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дії – (витрачення, додавання)</w:t>
      </w:r>
      <w:r w:rsidR="00FB24B3">
        <w:rPr>
          <w:szCs w:val="28"/>
          <w:lang w:val="uk-UA"/>
        </w:rPr>
        <w:t>, обов’язкове;</w:t>
      </w:r>
    </w:p>
    <w:p w14:paraId="276BD93D" w14:textId="734FE59D" w:rsidR="00FB24B3" w:rsidRDefault="00617007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витраченого у грамах</w:t>
      </w:r>
      <w:r w:rsidR="00706588">
        <w:rPr>
          <w:szCs w:val="28"/>
          <w:lang w:val="uk-UA"/>
        </w:rPr>
        <w:t xml:space="preserve"> – число, обов’язкове;</w:t>
      </w:r>
    </w:p>
    <w:p w14:paraId="5B289D30" w14:textId="28F8AACF" w:rsidR="004B1AF2" w:rsidRPr="009D314C" w:rsidRDefault="004B1AF2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ата здійснення дії – дата, обов’язкове;</w:t>
      </w:r>
    </w:p>
    <w:p w14:paraId="5733A75A" w14:textId="77777777" w:rsidR="00F2562F" w:rsidRDefault="00F2562F" w:rsidP="00F2562F">
      <w:pPr>
        <w:ind w:firstLine="0"/>
        <w:rPr>
          <w:szCs w:val="28"/>
          <w:lang w:val="uk-UA"/>
        </w:rPr>
      </w:pPr>
    </w:p>
    <w:p w14:paraId="3F1A8BA4" w14:textId="7BA25D98" w:rsidR="00EE62D8" w:rsidRDefault="00285A00" w:rsidP="00515384">
      <w:pPr>
        <w:rPr>
          <w:szCs w:val="28"/>
          <w:lang w:val="uk-UA"/>
        </w:rPr>
      </w:pPr>
      <w:r>
        <w:rPr>
          <w:szCs w:val="28"/>
          <w:lang w:val="uk-UA"/>
        </w:rPr>
        <w:t>Кількість продуктів на складі може змінюватися після закупки</w:t>
      </w:r>
      <w:r w:rsidR="00515384">
        <w:rPr>
          <w:szCs w:val="28"/>
          <w:lang w:val="uk-UA"/>
        </w:rPr>
        <w:t>, після витрати продукту</w:t>
      </w:r>
      <w:r w:rsidR="002959B2">
        <w:rPr>
          <w:szCs w:val="28"/>
          <w:lang w:val="uk-UA"/>
        </w:rPr>
        <w:t xml:space="preserve"> (брак</w:t>
      </w:r>
      <w:r w:rsidR="00E7677A">
        <w:rPr>
          <w:szCs w:val="28"/>
          <w:lang w:val="uk-UA"/>
        </w:rPr>
        <w:t xml:space="preserve">, </w:t>
      </w:r>
      <w:r w:rsidR="001278C2">
        <w:rPr>
          <w:szCs w:val="28"/>
          <w:lang w:val="uk-UA"/>
        </w:rPr>
        <w:t>спорченність</w:t>
      </w:r>
      <w:r w:rsidR="00E7677A">
        <w:rPr>
          <w:szCs w:val="28"/>
          <w:lang w:val="uk-UA"/>
        </w:rPr>
        <w:t xml:space="preserve"> та інша марна трата </w:t>
      </w:r>
      <w:r w:rsidR="001215C1">
        <w:rPr>
          <w:szCs w:val="28"/>
          <w:lang w:val="uk-UA"/>
        </w:rPr>
        <w:t>входить в витрату продуктів)</w:t>
      </w:r>
      <w:r w:rsidR="00710C61">
        <w:rPr>
          <w:szCs w:val="28"/>
          <w:lang w:val="uk-UA"/>
        </w:rPr>
        <w:t>.</w:t>
      </w:r>
      <w:r w:rsidR="009C4227">
        <w:rPr>
          <w:szCs w:val="28"/>
          <w:lang w:val="uk-UA"/>
        </w:rPr>
        <w:t xml:space="preserve"> Офі</w:t>
      </w:r>
      <w:r w:rsidR="00C81834">
        <w:rPr>
          <w:szCs w:val="28"/>
          <w:lang w:val="uk-UA"/>
        </w:rPr>
        <w:t>ці</w:t>
      </w:r>
      <w:r w:rsidR="009C4227">
        <w:rPr>
          <w:szCs w:val="28"/>
          <w:lang w:val="uk-UA"/>
        </w:rPr>
        <w:t xml:space="preserve">ант може тільки додавати замовлення, але не редагувати </w:t>
      </w:r>
      <w:r w:rsidR="00334F17">
        <w:rPr>
          <w:szCs w:val="28"/>
          <w:lang w:val="uk-UA"/>
        </w:rPr>
        <w:t xml:space="preserve">чи видаляти </w:t>
      </w:r>
      <w:r w:rsidR="009C4227">
        <w:rPr>
          <w:szCs w:val="28"/>
          <w:lang w:val="uk-UA"/>
        </w:rPr>
        <w:t>їх.</w:t>
      </w:r>
    </w:p>
    <w:p w14:paraId="1E6CB952" w14:textId="54ADD68D" w:rsidR="002420C1" w:rsidRDefault="004F020D" w:rsidP="006334E0">
      <w:pPr>
        <w:rPr>
          <w:szCs w:val="28"/>
          <w:lang w:val="uk-UA"/>
        </w:rPr>
      </w:pPr>
      <w:r>
        <w:rPr>
          <w:szCs w:val="28"/>
          <w:lang w:val="uk-UA"/>
        </w:rPr>
        <w:t xml:space="preserve">Трата зі </w:t>
      </w:r>
      <w:r w:rsidR="006334E0">
        <w:rPr>
          <w:szCs w:val="28"/>
          <w:lang w:val="uk-UA"/>
        </w:rPr>
        <w:t>склад</w:t>
      </w:r>
      <w:r>
        <w:rPr>
          <w:szCs w:val="28"/>
          <w:lang w:val="uk-UA"/>
        </w:rPr>
        <w:t>у</w:t>
      </w:r>
      <w:r w:rsidR="006334E0">
        <w:rPr>
          <w:szCs w:val="28"/>
          <w:lang w:val="uk-UA"/>
        </w:rPr>
        <w:t xml:space="preserve"> </w:t>
      </w:r>
      <w:r w:rsidR="0007425B">
        <w:rPr>
          <w:szCs w:val="28"/>
          <w:lang w:val="uk-UA"/>
        </w:rPr>
        <w:t>та</w:t>
      </w:r>
      <w:r>
        <w:rPr>
          <w:szCs w:val="28"/>
          <w:lang w:val="uk-UA"/>
        </w:rPr>
        <w:t xml:space="preserve"> замовлення блюд в</w:t>
      </w:r>
      <w:r w:rsidR="0007425B">
        <w:rPr>
          <w:szCs w:val="28"/>
          <w:lang w:val="uk-UA"/>
        </w:rPr>
        <w:t xml:space="preserve"> кухню </w:t>
      </w:r>
      <w:r w:rsidR="006334E0">
        <w:rPr>
          <w:szCs w:val="28"/>
          <w:lang w:val="uk-UA"/>
        </w:rPr>
        <w:t>формує</w:t>
      </w:r>
      <w:r w:rsidR="00A57E84">
        <w:rPr>
          <w:szCs w:val="28"/>
          <w:lang w:val="uk-UA"/>
        </w:rPr>
        <w:t>тьс</w:t>
      </w:r>
      <w:r w:rsidR="006334E0">
        <w:rPr>
          <w:szCs w:val="28"/>
          <w:lang w:val="uk-UA"/>
        </w:rPr>
        <w:t>я через програму</w:t>
      </w:r>
      <w:r>
        <w:rPr>
          <w:szCs w:val="28"/>
          <w:lang w:val="uk-UA"/>
        </w:rPr>
        <w:t>.</w:t>
      </w:r>
      <w:r w:rsidR="006334E0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Купівля відбувається з можливістю експорту чеку накладної з програми.</w:t>
      </w:r>
    </w:p>
    <w:p w14:paraId="48F55EE1" w14:textId="26AC4C1F" w:rsidR="00D7250A" w:rsidRDefault="00D7250A" w:rsidP="006C05B0">
      <w:pPr>
        <w:ind w:firstLine="0"/>
        <w:rPr>
          <w:szCs w:val="28"/>
          <w:lang w:val="uk-UA"/>
        </w:rPr>
      </w:pPr>
    </w:p>
    <w:p w14:paraId="4BA5715E" w14:textId="5627205D" w:rsidR="007F5371" w:rsidRDefault="007F5371" w:rsidP="00D56C82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>Функції додатку:</w:t>
      </w:r>
    </w:p>
    <w:p w14:paraId="59E6E3F7" w14:textId="73DA719B" w:rsidR="00204AC5" w:rsidRDefault="006D5A03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Формування замовлення продуктів на склад (має доступ тільки шеф-кухар);</w:t>
      </w:r>
    </w:p>
    <w:p w14:paraId="1D010737" w14:textId="54E7EDE0" w:rsidR="0025528F" w:rsidRDefault="0025528F" w:rsidP="0025528F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едагування рецептів та цін на блюда (має доступ тільки шеф-кухар);</w:t>
      </w:r>
    </w:p>
    <w:p w14:paraId="609D8B1B" w14:textId="03E4ED24" w:rsidR="00EA7EA2" w:rsidRDefault="00EA7EA2" w:rsidP="0025528F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Редагування </w:t>
      </w:r>
      <w:r w:rsidR="00587093">
        <w:rPr>
          <w:szCs w:val="28"/>
          <w:lang w:val="uk-UA"/>
        </w:rPr>
        <w:t xml:space="preserve">та перегляд </w:t>
      </w:r>
      <w:r>
        <w:rPr>
          <w:szCs w:val="28"/>
          <w:lang w:val="uk-UA"/>
        </w:rPr>
        <w:t>інформації про кухар</w:t>
      </w:r>
      <w:r w:rsidR="00587093">
        <w:rPr>
          <w:szCs w:val="28"/>
          <w:lang w:val="uk-UA"/>
        </w:rPr>
        <w:t>ів</w:t>
      </w:r>
      <w:r>
        <w:rPr>
          <w:szCs w:val="28"/>
          <w:lang w:val="uk-UA"/>
        </w:rPr>
        <w:t xml:space="preserve"> (має доступ тільки шеф-кухар);</w:t>
      </w:r>
    </w:p>
    <w:p w14:paraId="33674A20" w14:textId="5BB7DA39" w:rsidR="002E3FDB" w:rsidRPr="00D56C82" w:rsidRDefault="002E3FDB" w:rsidP="002E3FDB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 xml:space="preserve">Підрахунок кількості витрачених та </w:t>
      </w:r>
      <w:r w:rsidR="001D597E">
        <w:rPr>
          <w:color w:val="000000"/>
          <w:szCs w:val="28"/>
          <w:lang w:val="ru-RU"/>
        </w:rPr>
        <w:t>поставлених</w:t>
      </w:r>
      <w:r>
        <w:rPr>
          <w:color w:val="000000"/>
          <w:szCs w:val="28"/>
          <w:lang w:val="ru-RU"/>
        </w:rPr>
        <w:t xml:space="preserve"> продуктів (має доступ тільки шеф кухар);</w:t>
      </w:r>
    </w:p>
    <w:p w14:paraId="7ED374EE" w14:textId="365B923C" w:rsidR="00EA7EA2" w:rsidRDefault="00FD0E35" w:rsidP="0025528F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Список товарів</w:t>
      </w:r>
      <w:r w:rsidR="002E3FDB">
        <w:rPr>
          <w:szCs w:val="28"/>
          <w:lang w:val="uk-UA"/>
        </w:rPr>
        <w:t xml:space="preserve"> та їх кількість</w:t>
      </w:r>
      <w:r>
        <w:rPr>
          <w:szCs w:val="28"/>
          <w:lang w:val="uk-UA"/>
        </w:rPr>
        <w:t xml:space="preserve"> на складі (мають доступ усі кухарі);</w:t>
      </w:r>
    </w:p>
    <w:p w14:paraId="0753C85E" w14:textId="77777777" w:rsidR="001A2EAC" w:rsidRDefault="001A2EAC" w:rsidP="001A2EAC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рата продуктів зі складу (мають доступ усі кухарі);</w:t>
      </w:r>
    </w:p>
    <w:p w14:paraId="1E45481D" w14:textId="3D663CE8" w:rsidR="006D5A03" w:rsidRDefault="006D5A03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одавання замовлення блюда на кухню (має доступ тільки офіціант);</w:t>
      </w:r>
    </w:p>
    <w:p w14:paraId="7036721D" w14:textId="5F4F99E0" w:rsidR="007F2913" w:rsidRPr="00874D9E" w:rsidRDefault="00557A8F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>П</w:t>
      </w:r>
      <w:r w:rsidRPr="00557A8F">
        <w:rPr>
          <w:color w:val="000000"/>
          <w:szCs w:val="28"/>
          <w:lang w:val="ru-RU"/>
        </w:rPr>
        <w:t>ошук страв за категоріями, складом, назвою</w:t>
      </w:r>
      <w:r>
        <w:rPr>
          <w:color w:val="000000"/>
          <w:szCs w:val="28"/>
          <w:lang w:val="ru-RU"/>
        </w:rPr>
        <w:t xml:space="preserve"> (мають доступ усі</w:t>
      </w:r>
      <w:r w:rsidR="007549DA">
        <w:rPr>
          <w:color w:val="000000"/>
          <w:szCs w:val="28"/>
          <w:lang w:val="ru-RU"/>
        </w:rPr>
        <w:t>, але</w:t>
      </w:r>
      <w:r w:rsidR="006C2D3B">
        <w:rPr>
          <w:color w:val="000000"/>
          <w:szCs w:val="28"/>
          <w:lang w:val="ru-RU"/>
        </w:rPr>
        <w:t xml:space="preserve"> </w:t>
      </w:r>
      <w:r w:rsidR="007549DA">
        <w:rPr>
          <w:color w:val="000000"/>
          <w:szCs w:val="28"/>
          <w:lang w:val="ru-RU"/>
        </w:rPr>
        <w:t>з обмеженнями</w:t>
      </w:r>
      <w:r w:rsidR="006C2D3B">
        <w:rPr>
          <w:color w:val="000000"/>
          <w:szCs w:val="28"/>
          <w:lang w:val="ru-RU"/>
        </w:rPr>
        <w:t xml:space="preserve"> для деяких кухарів</w:t>
      </w:r>
      <w:r>
        <w:rPr>
          <w:color w:val="000000"/>
          <w:szCs w:val="28"/>
          <w:lang w:val="ru-RU"/>
        </w:rPr>
        <w:t>)</w:t>
      </w:r>
      <w:r w:rsidR="00F03BF2">
        <w:rPr>
          <w:color w:val="000000"/>
          <w:szCs w:val="28"/>
          <w:lang w:val="ru-RU"/>
        </w:rPr>
        <w:t>;</w:t>
      </w:r>
    </w:p>
    <w:p w14:paraId="38EE6B9C" w14:textId="50AEF4B7" w:rsidR="006C01FE" w:rsidRPr="00D222A7" w:rsidRDefault="00F67889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зряд кухаря та перелік його страв (має доступ тільки шеф-повар або кухарь про свою інформацію)</w:t>
      </w:r>
      <w:r w:rsidR="003C02C4">
        <w:rPr>
          <w:szCs w:val="28"/>
          <w:lang w:val="uk-UA"/>
        </w:rPr>
        <w:t>.</w:t>
      </w:r>
    </w:p>
    <w:p w14:paraId="23CEC13E" w14:textId="1F1AC029" w:rsidR="005677D9" w:rsidRPr="000D3552" w:rsidRDefault="005677D9" w:rsidP="000D3552">
      <w:pPr>
        <w:ind w:firstLine="0"/>
        <w:rPr>
          <w:szCs w:val="28"/>
          <w:lang w:val="uk-UA"/>
        </w:rPr>
      </w:pPr>
      <w:r w:rsidRPr="000D3552">
        <w:rPr>
          <w:szCs w:val="28"/>
          <w:lang w:val="uk-UA"/>
        </w:rPr>
        <w:br w:type="page"/>
      </w:r>
    </w:p>
    <w:p w14:paraId="7A50B579" w14:textId="6EBF61B7" w:rsidR="002442D1" w:rsidRPr="003D740A" w:rsidRDefault="00232905" w:rsidP="005677D9">
      <w:pPr>
        <w:pStyle w:val="1"/>
        <w:spacing w:after="0"/>
        <w:rPr>
          <w:lang w:val="uk-UA"/>
        </w:rPr>
      </w:pPr>
      <w:bookmarkStart w:id="4" w:name="_Toc135423042"/>
      <w:bookmarkStart w:id="5" w:name="_Toc156371545"/>
      <w:r w:rsidRPr="003D740A">
        <w:rPr>
          <w:lang w:val="uk-UA"/>
        </w:rPr>
        <w:lastRenderedPageBreak/>
        <w:t xml:space="preserve">2 </w:t>
      </w:r>
      <w:r w:rsidR="002442D1" w:rsidRPr="003D740A">
        <w:rPr>
          <w:lang w:val="uk-UA"/>
        </w:rPr>
        <w:t>ПРОЄКТУВАННЯ БАЗИ ДАНИХ</w:t>
      </w:r>
      <w:bookmarkEnd w:id="4"/>
      <w:bookmarkEnd w:id="5"/>
    </w:p>
    <w:p w14:paraId="235C67D0" w14:textId="77777777" w:rsidR="005677D9" w:rsidRPr="003D740A" w:rsidRDefault="005677D9" w:rsidP="005677D9">
      <w:pPr>
        <w:rPr>
          <w:lang w:val="uk-UA"/>
        </w:rPr>
      </w:pPr>
    </w:p>
    <w:p w14:paraId="5A07483E" w14:textId="293E071C" w:rsidR="002442D1" w:rsidRPr="003D740A" w:rsidRDefault="002442D1" w:rsidP="005677D9">
      <w:pPr>
        <w:pStyle w:val="2"/>
        <w:spacing w:before="0" w:after="0" w:line="360" w:lineRule="auto"/>
        <w:rPr>
          <w:b/>
          <w:lang w:val="uk-UA"/>
        </w:rPr>
      </w:pPr>
      <w:bookmarkStart w:id="6" w:name="_Toc135423043"/>
      <w:bookmarkStart w:id="7" w:name="_Toc156371546"/>
      <w:r w:rsidRPr="003D740A">
        <w:rPr>
          <w:lang w:val="uk-UA"/>
        </w:rPr>
        <w:t>2.1 Побудова діаграм</w:t>
      </w:r>
      <w:bookmarkEnd w:id="6"/>
      <w:bookmarkEnd w:id="7"/>
    </w:p>
    <w:p w14:paraId="1A306564" w14:textId="77777777" w:rsidR="00B26783" w:rsidRDefault="00B26783" w:rsidP="005677D9">
      <w:pPr>
        <w:rPr>
          <w:szCs w:val="28"/>
          <w:lang w:val="uk-UA"/>
        </w:rPr>
      </w:pPr>
    </w:p>
    <w:p w14:paraId="62604533" w14:textId="4FD2D6D2" w:rsidR="00E819D0" w:rsidRDefault="00B26783" w:rsidP="005677D9">
      <w:pPr>
        <w:rPr>
          <w:szCs w:val="28"/>
          <w:lang w:val="uk-UA"/>
        </w:rPr>
      </w:pPr>
      <w:r>
        <w:rPr>
          <w:szCs w:val="28"/>
          <w:lang w:val="uk-UA"/>
        </w:rPr>
        <w:t>База даних буде побудована на підставі схеми бази даних (</w:t>
      </w:r>
      <w:r>
        <w:rPr>
          <w:szCs w:val="28"/>
          <w:lang w:val="en-US"/>
        </w:rPr>
        <w:t>ER</w:t>
      </w:r>
      <w:r w:rsidRPr="00B26783">
        <w:rPr>
          <w:szCs w:val="28"/>
          <w:lang w:val="ru-RU"/>
        </w:rPr>
        <w:t>-</w:t>
      </w:r>
      <w:r>
        <w:rPr>
          <w:szCs w:val="28"/>
          <w:lang w:val="uk-UA"/>
        </w:rPr>
        <w:t>діаграми)</w:t>
      </w:r>
      <w:r>
        <w:rPr>
          <w:szCs w:val="28"/>
          <w:lang w:val="ru-RU"/>
        </w:rPr>
        <w:t>, де вказан</w:t>
      </w:r>
      <w:r>
        <w:rPr>
          <w:szCs w:val="28"/>
          <w:lang w:val="uk-UA"/>
        </w:rPr>
        <w:t>і усі сутності та зв’язки</w:t>
      </w:r>
      <w:r w:rsidR="00C61DBF">
        <w:rPr>
          <w:szCs w:val="28"/>
          <w:lang w:val="uk-UA"/>
        </w:rPr>
        <w:t xml:space="preserve"> (Малюнок 2.1)</w:t>
      </w:r>
      <w:r w:rsidR="00564313">
        <w:rPr>
          <w:szCs w:val="28"/>
          <w:lang w:val="uk-UA"/>
        </w:rPr>
        <w:t>.</w:t>
      </w:r>
    </w:p>
    <w:p w14:paraId="66880FE7" w14:textId="6FE3BF25" w:rsidR="000B35D8" w:rsidRDefault="000B35D8" w:rsidP="00DF580F">
      <w:pPr>
        <w:jc w:val="center"/>
        <w:rPr>
          <w:szCs w:val="28"/>
          <w:lang w:val="uk-UA"/>
        </w:rPr>
      </w:pPr>
    </w:p>
    <w:p w14:paraId="0F28D6BF" w14:textId="469E50B5" w:rsidR="00DC04A5" w:rsidRPr="00ED54DE" w:rsidRDefault="00A36B66" w:rsidP="00DF580F">
      <w:pPr>
        <w:jc w:val="center"/>
        <w:rPr>
          <w:szCs w:val="28"/>
          <w:lang w:val="ru-RU"/>
        </w:rPr>
      </w:pPr>
      <w:r>
        <w:object w:dxaOrig="9721" w:dyaOrig="18795" w14:anchorId="674C47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521.5pt" o:ole="">
            <v:imagedata r:id="rId8" o:title=""/>
          </v:shape>
          <o:OLEObject Type="Embed" ProgID="Visio.Drawing.15" ShapeID="_x0000_i1025" DrawAspect="Content" ObjectID="_1799596691" r:id="rId9"/>
        </w:object>
      </w:r>
    </w:p>
    <w:p w14:paraId="7CC230C5" w14:textId="38135935" w:rsidR="00AE09E1" w:rsidRPr="000A1878" w:rsidRDefault="00AE09E1" w:rsidP="00DF580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0A1878">
        <w:rPr>
          <w:i/>
          <w:iCs/>
          <w:color w:val="7F7F7F" w:themeColor="text1" w:themeTint="80"/>
          <w:sz w:val="24"/>
          <w:lang w:val="uk-UA"/>
        </w:rPr>
        <w:t xml:space="preserve">Малюнок 2.1 – </w:t>
      </w:r>
      <w:r w:rsidRPr="000A1878">
        <w:rPr>
          <w:i/>
          <w:iCs/>
          <w:color w:val="7F7F7F" w:themeColor="text1" w:themeTint="80"/>
          <w:sz w:val="24"/>
          <w:lang w:val="en-US"/>
        </w:rPr>
        <w:t>ER</w:t>
      </w:r>
      <w:r w:rsidRPr="00976EAD">
        <w:rPr>
          <w:i/>
          <w:iCs/>
          <w:color w:val="7F7F7F" w:themeColor="text1" w:themeTint="80"/>
          <w:sz w:val="24"/>
          <w:lang w:val="ru-RU"/>
        </w:rPr>
        <w:t>-</w:t>
      </w:r>
      <w:r w:rsidRPr="000A1878">
        <w:rPr>
          <w:i/>
          <w:iCs/>
          <w:color w:val="7F7F7F" w:themeColor="text1" w:themeTint="80"/>
          <w:sz w:val="24"/>
          <w:lang w:val="uk-UA"/>
        </w:rPr>
        <w:t>діаграма</w:t>
      </w:r>
    </w:p>
    <w:p w14:paraId="1750B478" w14:textId="1DF67486" w:rsidR="002A189A" w:rsidRPr="00A74DDC" w:rsidRDefault="00976EAD" w:rsidP="005677D9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Також зобразимо сценарії, де кожен робітник (користувач системі) може використовувати функції, тобто </w:t>
      </w:r>
      <w:r>
        <w:rPr>
          <w:szCs w:val="28"/>
          <w:lang w:val="en-US"/>
        </w:rPr>
        <w:t>Use</w:t>
      </w:r>
      <w:r w:rsidRPr="00A74DDC">
        <w:rPr>
          <w:szCs w:val="28"/>
          <w:lang w:val="uk-UA"/>
        </w:rPr>
        <w:t xml:space="preserve"> </w:t>
      </w:r>
      <w:r>
        <w:rPr>
          <w:szCs w:val="28"/>
          <w:lang w:val="en-US"/>
        </w:rPr>
        <w:t>Case</w:t>
      </w:r>
      <w:r w:rsidR="00A74DDC" w:rsidRPr="00A74DDC">
        <w:rPr>
          <w:szCs w:val="28"/>
          <w:lang w:val="uk-UA"/>
        </w:rPr>
        <w:t xml:space="preserve"> (</w:t>
      </w:r>
      <w:r w:rsidR="00A74DDC">
        <w:rPr>
          <w:szCs w:val="28"/>
          <w:lang w:val="uk-UA"/>
        </w:rPr>
        <w:t>М</w:t>
      </w:r>
      <w:r w:rsidR="00A74DDC" w:rsidRPr="00A74DDC">
        <w:rPr>
          <w:szCs w:val="28"/>
          <w:lang w:val="uk-UA"/>
        </w:rPr>
        <w:t>алю</w:t>
      </w:r>
      <w:r w:rsidR="00A74DDC">
        <w:rPr>
          <w:szCs w:val="28"/>
          <w:lang w:val="uk-UA"/>
        </w:rPr>
        <w:t>нок 2.2</w:t>
      </w:r>
      <w:r w:rsidR="00A74DDC" w:rsidRPr="00A74DDC">
        <w:rPr>
          <w:szCs w:val="28"/>
          <w:lang w:val="uk-UA"/>
        </w:rPr>
        <w:t>).</w:t>
      </w:r>
    </w:p>
    <w:p w14:paraId="72634D78" w14:textId="341CB749" w:rsidR="00976EAD" w:rsidRDefault="00976EAD" w:rsidP="009D2E4F">
      <w:pPr>
        <w:jc w:val="center"/>
        <w:rPr>
          <w:szCs w:val="28"/>
          <w:lang w:val="uk-UA"/>
        </w:rPr>
      </w:pPr>
    </w:p>
    <w:p w14:paraId="4CB046EE" w14:textId="1E054F19" w:rsidR="009D2E4F" w:rsidRDefault="00640AEE" w:rsidP="008D7BAD">
      <w:pPr>
        <w:ind w:firstLine="0"/>
        <w:jc w:val="center"/>
        <w:rPr>
          <w:szCs w:val="28"/>
          <w:lang w:val="uk-UA"/>
        </w:rPr>
      </w:pPr>
      <w:r>
        <w:object w:dxaOrig="14566" w:dyaOrig="8461" w14:anchorId="6FC41CEE">
          <v:shape id="_x0000_i1043" type="#_x0000_t75" style="width:507.5pt;height:295.5pt" o:ole="">
            <v:imagedata r:id="rId10" o:title=""/>
          </v:shape>
          <o:OLEObject Type="Embed" ProgID="Visio.Drawing.15" ShapeID="_x0000_i1043" DrawAspect="Content" ObjectID="_1799596692" r:id="rId11"/>
        </w:object>
      </w:r>
    </w:p>
    <w:p w14:paraId="20D8B176" w14:textId="60470B0A" w:rsidR="009D2E4F" w:rsidRPr="0004034C" w:rsidRDefault="0004034C" w:rsidP="009D2E4F">
      <w:pPr>
        <w:jc w:val="center"/>
        <w:rPr>
          <w:i/>
          <w:iCs/>
          <w:color w:val="7F7F7F" w:themeColor="text1" w:themeTint="80"/>
          <w:sz w:val="24"/>
          <w:lang w:val="en-US"/>
        </w:rPr>
      </w:pPr>
      <w:r w:rsidRPr="0004034C">
        <w:rPr>
          <w:i/>
          <w:iCs/>
          <w:color w:val="7F7F7F" w:themeColor="text1" w:themeTint="80"/>
          <w:sz w:val="24"/>
          <w:lang w:val="uk-UA"/>
        </w:rPr>
        <w:t xml:space="preserve">Малюнок 2.2 – </w:t>
      </w:r>
      <w:r w:rsidRPr="0004034C">
        <w:rPr>
          <w:i/>
          <w:iCs/>
          <w:color w:val="7F7F7F" w:themeColor="text1" w:themeTint="80"/>
          <w:sz w:val="24"/>
          <w:lang w:val="en-US"/>
        </w:rPr>
        <w:t>Use Case</w:t>
      </w:r>
    </w:p>
    <w:p w14:paraId="1FE36C30" w14:textId="77777777" w:rsidR="00050340" w:rsidRPr="00707E45" w:rsidRDefault="00050340" w:rsidP="009D2E4F">
      <w:pPr>
        <w:jc w:val="center"/>
        <w:rPr>
          <w:szCs w:val="28"/>
          <w:lang w:val="ru-RU"/>
        </w:rPr>
      </w:pPr>
    </w:p>
    <w:p w14:paraId="54561B8B" w14:textId="4267BCE0" w:rsidR="00665321" w:rsidRDefault="00665321" w:rsidP="005677D9">
      <w:pPr>
        <w:pStyle w:val="2"/>
        <w:spacing w:before="0" w:after="0" w:line="360" w:lineRule="auto"/>
        <w:rPr>
          <w:lang w:val="uk-UA"/>
        </w:rPr>
      </w:pPr>
      <w:bookmarkStart w:id="8" w:name="_Toc135423045"/>
      <w:bookmarkStart w:id="9" w:name="_Toc156371547"/>
      <w:r w:rsidRPr="003D740A">
        <w:rPr>
          <w:lang w:val="uk-UA"/>
        </w:rPr>
        <w:t>2.</w:t>
      </w:r>
      <w:r w:rsidR="005677D9" w:rsidRPr="003D740A">
        <w:rPr>
          <w:lang w:val="uk-UA"/>
        </w:rPr>
        <w:t>2</w:t>
      </w:r>
      <w:r w:rsidRPr="003D740A">
        <w:rPr>
          <w:lang w:val="uk-UA"/>
        </w:rPr>
        <w:t xml:space="preserve"> Побудова реляційної моделі даних</w:t>
      </w:r>
      <w:bookmarkEnd w:id="8"/>
      <w:bookmarkEnd w:id="9"/>
    </w:p>
    <w:p w14:paraId="20C5B531" w14:textId="5BC4EE25" w:rsidR="006D5951" w:rsidRDefault="006D5951" w:rsidP="006D5951">
      <w:pPr>
        <w:rPr>
          <w:lang w:val="uk-UA"/>
        </w:rPr>
      </w:pPr>
    </w:p>
    <w:p w14:paraId="2CF0D703" w14:textId="77777777" w:rsidR="006D5951" w:rsidRPr="006D5951" w:rsidRDefault="006D5951" w:rsidP="006D5951">
      <w:pPr>
        <w:rPr>
          <w:lang w:val="uk-UA"/>
        </w:rPr>
      </w:pPr>
    </w:p>
    <w:p w14:paraId="4641A0E8" w14:textId="4B6FFB81" w:rsidR="00F15142" w:rsidRPr="00083A2F" w:rsidRDefault="00F15142" w:rsidP="00083A2F">
      <w:pPr>
        <w:ind w:firstLine="0"/>
        <w:rPr>
          <w:lang w:val="uk-UA"/>
        </w:rPr>
      </w:pPr>
      <w:r w:rsidRPr="008060F7">
        <w:rPr>
          <w:lang w:val="ru-RU"/>
        </w:rPr>
        <w:br w:type="page"/>
      </w:r>
    </w:p>
    <w:p w14:paraId="7A798CC7" w14:textId="45E42C81" w:rsidR="00D26B41" w:rsidRPr="003D740A" w:rsidRDefault="00232905" w:rsidP="002F6C35">
      <w:pPr>
        <w:pStyle w:val="1"/>
        <w:rPr>
          <w:lang w:val="uk-UA"/>
        </w:rPr>
      </w:pPr>
      <w:bookmarkStart w:id="10" w:name="_Toc135423048"/>
      <w:bookmarkStart w:id="11" w:name="_Toc156371550"/>
      <w:r w:rsidRPr="003D740A">
        <w:rPr>
          <w:lang w:val="uk-UA"/>
        </w:rPr>
        <w:lastRenderedPageBreak/>
        <w:t xml:space="preserve">3 </w:t>
      </w:r>
      <w:r w:rsidR="00BD2A03" w:rsidRPr="003D740A">
        <w:rPr>
          <w:lang w:val="uk-UA"/>
        </w:rPr>
        <w:t>ОПИС ПРОГРАММНОЇ РЕАЛІЗАЦІЇ</w:t>
      </w:r>
      <w:bookmarkEnd w:id="10"/>
      <w:bookmarkEnd w:id="11"/>
    </w:p>
    <w:p w14:paraId="5D8C18CB" w14:textId="77777777" w:rsidR="00731150" w:rsidRPr="003D740A" w:rsidRDefault="00731150" w:rsidP="00731150">
      <w:pPr>
        <w:rPr>
          <w:lang w:val="uk-UA"/>
        </w:rPr>
      </w:pPr>
    </w:p>
    <w:p w14:paraId="46F3683A" w14:textId="52935C63" w:rsidR="00BD2A03" w:rsidRPr="003D740A" w:rsidRDefault="00BD2A03" w:rsidP="002F6C35">
      <w:pPr>
        <w:pStyle w:val="2"/>
        <w:ind w:firstLine="709"/>
        <w:rPr>
          <w:b/>
          <w:lang w:val="uk-UA"/>
        </w:rPr>
      </w:pPr>
      <w:bookmarkStart w:id="12" w:name="_Toc135423049"/>
      <w:bookmarkStart w:id="13" w:name="_Toc156371551"/>
      <w:r w:rsidRPr="003D740A">
        <w:rPr>
          <w:lang w:val="uk-UA"/>
        </w:rPr>
        <w:t>3.1 Опис структури бази даних</w:t>
      </w:r>
      <w:bookmarkEnd w:id="12"/>
      <w:bookmarkEnd w:id="13"/>
    </w:p>
    <w:p w14:paraId="05C2204B" w14:textId="62CED6DF" w:rsidR="00BD2A03" w:rsidRPr="003D740A" w:rsidRDefault="00BD2A03" w:rsidP="00BD2A03">
      <w:pPr>
        <w:rPr>
          <w:lang w:val="uk-UA"/>
        </w:rPr>
      </w:pPr>
    </w:p>
    <w:p w14:paraId="34161789" w14:textId="3E874D71" w:rsidR="003D740A" w:rsidRPr="003D740A" w:rsidRDefault="003D740A" w:rsidP="00BD2A03">
      <w:pPr>
        <w:rPr>
          <w:lang w:val="uk-UA"/>
        </w:rPr>
      </w:pPr>
    </w:p>
    <w:p w14:paraId="453A5E28" w14:textId="0B231970" w:rsidR="003D740A" w:rsidRPr="003D740A" w:rsidRDefault="003D740A" w:rsidP="00BD2A03">
      <w:pPr>
        <w:rPr>
          <w:lang w:val="uk-UA"/>
        </w:rPr>
      </w:pPr>
    </w:p>
    <w:p w14:paraId="5C93962F" w14:textId="77777777" w:rsidR="003D740A" w:rsidRPr="003D740A" w:rsidRDefault="003D740A" w:rsidP="00BD2A03">
      <w:pPr>
        <w:rPr>
          <w:lang w:val="uk-UA"/>
        </w:rPr>
      </w:pPr>
    </w:p>
    <w:p w14:paraId="2436416E" w14:textId="3F935077" w:rsidR="00824044" w:rsidRDefault="00FA4AC5" w:rsidP="002F6C35">
      <w:pPr>
        <w:pStyle w:val="2"/>
        <w:rPr>
          <w:lang w:val="uk-UA"/>
        </w:rPr>
      </w:pPr>
      <w:bookmarkStart w:id="14" w:name="_Toc135423050"/>
      <w:bookmarkStart w:id="15" w:name="_Toc156371552"/>
      <w:r w:rsidRPr="003D740A">
        <w:rPr>
          <w:lang w:val="uk-UA"/>
        </w:rPr>
        <w:t>3.2 Опис задач автоматизації та інтерфейсу користувача</w:t>
      </w:r>
      <w:bookmarkEnd w:id="14"/>
      <w:bookmarkEnd w:id="15"/>
    </w:p>
    <w:p w14:paraId="1182BD6D" w14:textId="5FA9AA0E" w:rsidR="00841A25" w:rsidRDefault="00841A25" w:rsidP="00841A25">
      <w:pPr>
        <w:rPr>
          <w:lang w:val="uk-UA"/>
        </w:rPr>
      </w:pPr>
    </w:p>
    <w:p w14:paraId="0AEDC26A" w14:textId="77777777" w:rsidR="00841A25" w:rsidRPr="00841A25" w:rsidRDefault="00841A25" w:rsidP="00841A25">
      <w:pPr>
        <w:rPr>
          <w:lang w:val="uk-UA"/>
        </w:rPr>
      </w:pPr>
    </w:p>
    <w:p w14:paraId="6874BC89" w14:textId="747D4CA6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05F27FBC" w14:textId="5471FA1E" w:rsidR="003D352E" w:rsidRPr="003D740A" w:rsidRDefault="00C36571" w:rsidP="002F6C35">
      <w:pPr>
        <w:pStyle w:val="1"/>
        <w:rPr>
          <w:lang w:val="uk-UA"/>
        </w:rPr>
      </w:pPr>
      <w:bookmarkStart w:id="16" w:name="_Toc135423051"/>
      <w:bookmarkStart w:id="17" w:name="_Toc156371553"/>
      <w:r w:rsidRPr="003D740A">
        <w:rPr>
          <w:lang w:val="uk-UA"/>
        </w:rPr>
        <w:lastRenderedPageBreak/>
        <w:t>ВИСНОВКИ</w:t>
      </w:r>
      <w:bookmarkEnd w:id="16"/>
      <w:bookmarkEnd w:id="17"/>
    </w:p>
    <w:p w14:paraId="2869CDA6" w14:textId="77777777" w:rsidR="00954D7A" w:rsidRPr="003D740A" w:rsidRDefault="00954D7A" w:rsidP="00C36571">
      <w:pPr>
        <w:ind w:firstLine="709"/>
        <w:rPr>
          <w:szCs w:val="28"/>
          <w:lang w:val="uk-UA"/>
        </w:rPr>
      </w:pPr>
    </w:p>
    <w:p w14:paraId="7C700803" w14:textId="5533956F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36F8AB1A" w14:textId="0CCBE89F" w:rsidR="00C36571" w:rsidRPr="003D740A" w:rsidRDefault="00C36571" w:rsidP="003D740A">
      <w:pPr>
        <w:pStyle w:val="1"/>
        <w:rPr>
          <w:lang w:val="uk-UA"/>
        </w:rPr>
      </w:pPr>
      <w:bookmarkStart w:id="18" w:name="_Toc135423052"/>
      <w:bookmarkStart w:id="19" w:name="_Toc156371554"/>
      <w:r w:rsidRPr="003D740A">
        <w:rPr>
          <w:lang w:val="uk-UA"/>
        </w:rPr>
        <w:lastRenderedPageBreak/>
        <w:t>ПЕРЕЛІК ПОСИЛАНЬ</w:t>
      </w:r>
      <w:bookmarkEnd w:id="18"/>
      <w:bookmarkEnd w:id="19"/>
    </w:p>
    <w:p w14:paraId="05A7E545" w14:textId="67DF0279" w:rsidR="0095208E" w:rsidRPr="003D740A" w:rsidRDefault="00624BCF" w:rsidP="0095208E">
      <w:pPr>
        <w:rPr>
          <w:lang w:val="uk-UA"/>
        </w:rPr>
      </w:pPr>
      <w:hyperlink r:id="rId12" w:history="1">
        <w:r w:rsidR="00237056" w:rsidRPr="004D2233">
          <w:rPr>
            <w:rStyle w:val="ae"/>
            <w:lang w:val="uk-UA"/>
          </w:rPr>
          <w:t>https://www.indeed.com/career-advice/finding-a-job/kitchen-staffs</w:t>
        </w:r>
      </w:hyperlink>
      <w:r w:rsidR="00580933">
        <w:rPr>
          <w:lang w:val="uk-UA"/>
        </w:rPr>
        <w:t xml:space="preserve"> </w:t>
      </w:r>
      <w:r w:rsidR="0021648B">
        <w:rPr>
          <w:lang w:val="uk-UA"/>
        </w:rPr>
        <w:t>-</w:t>
      </w:r>
      <w:r w:rsidR="00580933">
        <w:rPr>
          <w:lang w:val="uk-UA"/>
        </w:rPr>
        <w:t xml:space="preserve"> </w:t>
      </w:r>
      <w:r w:rsidR="0021648B">
        <w:rPr>
          <w:lang w:val="uk-UA"/>
        </w:rPr>
        <w:t>І</w:t>
      </w:r>
      <w:r w:rsidR="00237056">
        <w:rPr>
          <w:lang w:val="uk-UA"/>
        </w:rPr>
        <w:t>нформація про професії на кухні ресторану</w:t>
      </w:r>
    </w:p>
    <w:sectPr w:rsidR="0095208E" w:rsidRPr="003D740A" w:rsidSect="003D740A">
      <w:headerReference w:type="default" r:id="rId13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65D889" w14:textId="77777777" w:rsidR="00624BCF" w:rsidRDefault="00624BCF" w:rsidP="00522920">
      <w:pPr>
        <w:spacing w:line="240" w:lineRule="auto"/>
      </w:pPr>
      <w:r>
        <w:separator/>
      </w:r>
    </w:p>
  </w:endnote>
  <w:endnote w:type="continuationSeparator" w:id="0">
    <w:p w14:paraId="0A8616EC" w14:textId="77777777" w:rsidR="00624BCF" w:rsidRDefault="00624BCF" w:rsidP="0052292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181D71" w14:textId="77777777" w:rsidR="00624BCF" w:rsidRDefault="00624BCF" w:rsidP="00522920">
      <w:pPr>
        <w:spacing w:line="240" w:lineRule="auto"/>
      </w:pPr>
      <w:r>
        <w:separator/>
      </w:r>
    </w:p>
  </w:footnote>
  <w:footnote w:type="continuationSeparator" w:id="0">
    <w:p w14:paraId="12406320" w14:textId="77777777" w:rsidR="00624BCF" w:rsidRDefault="00624BCF" w:rsidP="0052292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34723577"/>
      <w:docPartObj>
        <w:docPartGallery w:val="Page Numbers (Top of Page)"/>
        <w:docPartUnique/>
      </w:docPartObj>
    </w:sdtPr>
    <w:sdtEndPr/>
    <w:sdtContent>
      <w:p w14:paraId="175C2572" w14:textId="14104385" w:rsidR="002A189A" w:rsidRDefault="002A189A" w:rsidP="00D26476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26476">
          <w:rPr>
            <w:lang w:val="ru-RU"/>
          </w:rPr>
          <w:t>2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8FA48E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825D9A"/>
    <w:multiLevelType w:val="hybridMultilevel"/>
    <w:tmpl w:val="5A6E9B8E"/>
    <w:lvl w:ilvl="0" w:tplc="B374DB20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02D969CD"/>
    <w:multiLevelType w:val="hybridMultilevel"/>
    <w:tmpl w:val="76260442"/>
    <w:lvl w:ilvl="0" w:tplc="B374DB20">
      <w:start w:val="1"/>
      <w:numFmt w:val="bullet"/>
      <w:lvlText w:val=""/>
      <w:lvlJc w:val="left"/>
      <w:pPr>
        <w:ind w:left="150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3" w15:restartNumberingAfterBreak="0">
    <w:nsid w:val="033235E3"/>
    <w:multiLevelType w:val="hybridMultilevel"/>
    <w:tmpl w:val="FE0E192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156BCC"/>
    <w:multiLevelType w:val="hybridMultilevel"/>
    <w:tmpl w:val="9B3E480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B633B"/>
    <w:multiLevelType w:val="hybridMultilevel"/>
    <w:tmpl w:val="33C6AB60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16D2BB5"/>
    <w:multiLevelType w:val="hybridMultilevel"/>
    <w:tmpl w:val="FDCC17C4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C66734"/>
    <w:multiLevelType w:val="hybridMultilevel"/>
    <w:tmpl w:val="0EB6C06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CD3144"/>
    <w:multiLevelType w:val="hybridMultilevel"/>
    <w:tmpl w:val="9650F6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1F2F90"/>
    <w:multiLevelType w:val="hybridMultilevel"/>
    <w:tmpl w:val="1308684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402CC0"/>
    <w:multiLevelType w:val="hybridMultilevel"/>
    <w:tmpl w:val="E742779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2CC29FA"/>
    <w:multiLevelType w:val="hybridMultilevel"/>
    <w:tmpl w:val="B6A088C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345FB2"/>
    <w:multiLevelType w:val="hybridMultilevel"/>
    <w:tmpl w:val="0B5C19E2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33FA2DF9"/>
    <w:multiLevelType w:val="hybridMultilevel"/>
    <w:tmpl w:val="D312E53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92D1B"/>
    <w:multiLevelType w:val="hybridMultilevel"/>
    <w:tmpl w:val="269473D4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0315BC2"/>
    <w:multiLevelType w:val="hybridMultilevel"/>
    <w:tmpl w:val="B4D6EEE6"/>
    <w:lvl w:ilvl="0" w:tplc="547A3E9E">
      <w:start w:val="2"/>
      <w:numFmt w:val="bullet"/>
      <w:lvlText w:val="–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3A02022"/>
    <w:multiLevelType w:val="multilevel"/>
    <w:tmpl w:val="EF901B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3BB1C1E"/>
    <w:multiLevelType w:val="hybridMultilevel"/>
    <w:tmpl w:val="B658D6A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C55085"/>
    <w:multiLevelType w:val="hybridMultilevel"/>
    <w:tmpl w:val="6EFE8D32"/>
    <w:lvl w:ilvl="0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 w15:restartNumberingAfterBreak="0">
    <w:nsid w:val="523A3632"/>
    <w:multiLevelType w:val="hybridMultilevel"/>
    <w:tmpl w:val="D1EE3EDE"/>
    <w:lvl w:ilvl="0" w:tplc="DB68C4C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886E62"/>
    <w:multiLevelType w:val="hybridMultilevel"/>
    <w:tmpl w:val="FD72B4C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C036BC"/>
    <w:multiLevelType w:val="hybridMultilevel"/>
    <w:tmpl w:val="2AE05E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2C462C"/>
    <w:multiLevelType w:val="hybridMultilevel"/>
    <w:tmpl w:val="B2003DC6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8904E5D"/>
    <w:multiLevelType w:val="multilevel"/>
    <w:tmpl w:val="0D98BB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4" w15:restartNumberingAfterBreak="0">
    <w:nsid w:val="5AF3537B"/>
    <w:multiLevelType w:val="hybridMultilevel"/>
    <w:tmpl w:val="B9160E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3F1F44"/>
    <w:multiLevelType w:val="hybridMultilevel"/>
    <w:tmpl w:val="3EAE02C6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DE85483"/>
    <w:multiLevelType w:val="hybridMultilevel"/>
    <w:tmpl w:val="F990D12A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F10E6D"/>
    <w:multiLevelType w:val="hybridMultilevel"/>
    <w:tmpl w:val="527E340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F30EE0"/>
    <w:multiLevelType w:val="hybridMultilevel"/>
    <w:tmpl w:val="0CE40864"/>
    <w:lvl w:ilvl="0" w:tplc="26FCE3C8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9046EE"/>
    <w:multiLevelType w:val="hybridMultilevel"/>
    <w:tmpl w:val="9D3CA4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F513B3"/>
    <w:multiLevelType w:val="hybridMultilevel"/>
    <w:tmpl w:val="3CEC8450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8B81908"/>
    <w:multiLevelType w:val="hybridMultilevel"/>
    <w:tmpl w:val="0FFC9C1C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A8B1538"/>
    <w:multiLevelType w:val="hybridMultilevel"/>
    <w:tmpl w:val="6B7AC748"/>
    <w:lvl w:ilvl="0" w:tplc="27622718">
      <w:start w:val="1"/>
      <w:numFmt w:val="decimal"/>
      <w:lvlText w:val="%1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33" w15:restartNumberingAfterBreak="0">
    <w:nsid w:val="6AF75C29"/>
    <w:multiLevelType w:val="hybridMultilevel"/>
    <w:tmpl w:val="9E5E1F6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CF3490"/>
    <w:multiLevelType w:val="hybridMultilevel"/>
    <w:tmpl w:val="C60EAD3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DF2B26"/>
    <w:multiLevelType w:val="hybridMultilevel"/>
    <w:tmpl w:val="3522BBD0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CF7029E"/>
    <w:multiLevelType w:val="hybridMultilevel"/>
    <w:tmpl w:val="09D214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C16B42"/>
    <w:multiLevelType w:val="hybridMultilevel"/>
    <w:tmpl w:val="1D18652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45133B"/>
    <w:multiLevelType w:val="hybridMultilevel"/>
    <w:tmpl w:val="C8A85BA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5F54EA"/>
    <w:multiLevelType w:val="hybridMultilevel"/>
    <w:tmpl w:val="937EE49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8343EEF"/>
    <w:multiLevelType w:val="hybridMultilevel"/>
    <w:tmpl w:val="39329F7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9A5062F"/>
    <w:multiLevelType w:val="hybridMultilevel"/>
    <w:tmpl w:val="B896F2B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C0D453E"/>
    <w:multiLevelType w:val="hybridMultilevel"/>
    <w:tmpl w:val="50DA2A6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CE24960"/>
    <w:multiLevelType w:val="hybridMultilevel"/>
    <w:tmpl w:val="366AD44E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DE4718D"/>
    <w:multiLevelType w:val="multilevel"/>
    <w:tmpl w:val="E306E11E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cs="Times New Roman" w:hint="default"/>
      </w:rPr>
    </w:lvl>
  </w:abstractNum>
  <w:num w:numId="1">
    <w:abstractNumId w:val="19"/>
  </w:num>
  <w:num w:numId="2">
    <w:abstractNumId w:val="18"/>
  </w:num>
  <w:num w:numId="3">
    <w:abstractNumId w:val="17"/>
  </w:num>
  <w:num w:numId="4">
    <w:abstractNumId w:val="29"/>
  </w:num>
  <w:num w:numId="5">
    <w:abstractNumId w:val="35"/>
  </w:num>
  <w:num w:numId="6">
    <w:abstractNumId w:val="41"/>
  </w:num>
  <w:num w:numId="7">
    <w:abstractNumId w:val="43"/>
  </w:num>
  <w:num w:numId="8">
    <w:abstractNumId w:val="12"/>
  </w:num>
  <w:num w:numId="9">
    <w:abstractNumId w:val="4"/>
  </w:num>
  <w:num w:numId="10">
    <w:abstractNumId w:val="40"/>
  </w:num>
  <w:num w:numId="11">
    <w:abstractNumId w:val="10"/>
  </w:num>
  <w:num w:numId="12">
    <w:abstractNumId w:val="33"/>
  </w:num>
  <w:num w:numId="13">
    <w:abstractNumId w:val="31"/>
  </w:num>
  <w:num w:numId="14">
    <w:abstractNumId w:val="11"/>
  </w:num>
  <w:num w:numId="15">
    <w:abstractNumId w:val="14"/>
  </w:num>
  <w:num w:numId="16">
    <w:abstractNumId w:val="24"/>
  </w:num>
  <w:num w:numId="17">
    <w:abstractNumId w:val="26"/>
  </w:num>
  <w:num w:numId="18">
    <w:abstractNumId w:val="42"/>
  </w:num>
  <w:num w:numId="19">
    <w:abstractNumId w:val="7"/>
  </w:num>
  <w:num w:numId="20">
    <w:abstractNumId w:val="8"/>
  </w:num>
  <w:num w:numId="21">
    <w:abstractNumId w:val="20"/>
  </w:num>
  <w:num w:numId="22">
    <w:abstractNumId w:val="27"/>
  </w:num>
  <w:num w:numId="23">
    <w:abstractNumId w:val="39"/>
  </w:num>
  <w:num w:numId="24">
    <w:abstractNumId w:val="37"/>
  </w:num>
  <w:num w:numId="25">
    <w:abstractNumId w:val="1"/>
  </w:num>
  <w:num w:numId="26">
    <w:abstractNumId w:val="3"/>
  </w:num>
  <w:num w:numId="27">
    <w:abstractNumId w:val="16"/>
  </w:num>
  <w:num w:numId="28">
    <w:abstractNumId w:val="36"/>
  </w:num>
  <w:num w:numId="29">
    <w:abstractNumId w:val="23"/>
  </w:num>
  <w:num w:numId="30">
    <w:abstractNumId w:val="38"/>
  </w:num>
  <w:num w:numId="31">
    <w:abstractNumId w:val="13"/>
  </w:num>
  <w:num w:numId="32">
    <w:abstractNumId w:val="34"/>
  </w:num>
  <w:num w:numId="33">
    <w:abstractNumId w:val="9"/>
  </w:num>
  <w:num w:numId="34">
    <w:abstractNumId w:val="22"/>
  </w:num>
  <w:num w:numId="35">
    <w:abstractNumId w:val="21"/>
  </w:num>
  <w:num w:numId="36">
    <w:abstractNumId w:val="2"/>
  </w:num>
  <w:num w:numId="37">
    <w:abstractNumId w:val="6"/>
  </w:num>
  <w:num w:numId="38">
    <w:abstractNumId w:val="30"/>
  </w:num>
  <w:num w:numId="39">
    <w:abstractNumId w:val="15"/>
  </w:num>
  <w:num w:numId="40">
    <w:abstractNumId w:val="5"/>
  </w:num>
  <w:num w:numId="41">
    <w:abstractNumId w:val="25"/>
  </w:num>
  <w:num w:numId="42">
    <w:abstractNumId w:val="44"/>
  </w:num>
  <w:num w:numId="43">
    <w:abstractNumId w:val="32"/>
  </w:num>
  <w:num w:numId="44">
    <w:abstractNumId w:val="0"/>
  </w:num>
  <w:num w:numId="45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5E55"/>
    <w:rsid w:val="000077AC"/>
    <w:rsid w:val="00010E49"/>
    <w:rsid w:val="000127EB"/>
    <w:rsid w:val="00014224"/>
    <w:rsid w:val="00023EC1"/>
    <w:rsid w:val="0003115E"/>
    <w:rsid w:val="00032F6A"/>
    <w:rsid w:val="0004034C"/>
    <w:rsid w:val="00050340"/>
    <w:rsid w:val="00051219"/>
    <w:rsid w:val="000529E3"/>
    <w:rsid w:val="00054A36"/>
    <w:rsid w:val="000555F9"/>
    <w:rsid w:val="00063CB9"/>
    <w:rsid w:val="00072BEC"/>
    <w:rsid w:val="0007425B"/>
    <w:rsid w:val="00076310"/>
    <w:rsid w:val="00076662"/>
    <w:rsid w:val="00083A2F"/>
    <w:rsid w:val="00087ABD"/>
    <w:rsid w:val="000A07DE"/>
    <w:rsid w:val="000A1878"/>
    <w:rsid w:val="000A3CE6"/>
    <w:rsid w:val="000B2284"/>
    <w:rsid w:val="000B2A32"/>
    <w:rsid w:val="000B35D8"/>
    <w:rsid w:val="000B3C1B"/>
    <w:rsid w:val="000C3482"/>
    <w:rsid w:val="000D2499"/>
    <w:rsid w:val="000D3552"/>
    <w:rsid w:val="000E53F8"/>
    <w:rsid w:val="000E78E4"/>
    <w:rsid w:val="000F579F"/>
    <w:rsid w:val="000F7B9C"/>
    <w:rsid w:val="0011288F"/>
    <w:rsid w:val="001215C1"/>
    <w:rsid w:val="0012216F"/>
    <w:rsid w:val="0012417E"/>
    <w:rsid w:val="00125A34"/>
    <w:rsid w:val="00125A4F"/>
    <w:rsid w:val="0012711E"/>
    <w:rsid w:val="001278C2"/>
    <w:rsid w:val="00136D7B"/>
    <w:rsid w:val="00136F2A"/>
    <w:rsid w:val="00142900"/>
    <w:rsid w:val="00146DE4"/>
    <w:rsid w:val="00151AFB"/>
    <w:rsid w:val="00152C67"/>
    <w:rsid w:val="00154EBF"/>
    <w:rsid w:val="0016002C"/>
    <w:rsid w:val="00166A80"/>
    <w:rsid w:val="00171C84"/>
    <w:rsid w:val="00171D52"/>
    <w:rsid w:val="00182672"/>
    <w:rsid w:val="00185990"/>
    <w:rsid w:val="001932EE"/>
    <w:rsid w:val="001A0659"/>
    <w:rsid w:val="001A192D"/>
    <w:rsid w:val="001A2EAC"/>
    <w:rsid w:val="001A394D"/>
    <w:rsid w:val="001A5F0C"/>
    <w:rsid w:val="001A7020"/>
    <w:rsid w:val="001B37DC"/>
    <w:rsid w:val="001B7AF6"/>
    <w:rsid w:val="001C17BE"/>
    <w:rsid w:val="001D2369"/>
    <w:rsid w:val="001D597E"/>
    <w:rsid w:val="001E57ED"/>
    <w:rsid w:val="001E6F0A"/>
    <w:rsid w:val="002007B2"/>
    <w:rsid w:val="00204AC5"/>
    <w:rsid w:val="002126E2"/>
    <w:rsid w:val="0021648B"/>
    <w:rsid w:val="00221484"/>
    <w:rsid w:val="002261AD"/>
    <w:rsid w:val="00226414"/>
    <w:rsid w:val="0023122A"/>
    <w:rsid w:val="00232905"/>
    <w:rsid w:val="00233F7B"/>
    <w:rsid w:val="002350C0"/>
    <w:rsid w:val="00237056"/>
    <w:rsid w:val="002420C1"/>
    <w:rsid w:val="002421B0"/>
    <w:rsid w:val="00243DF8"/>
    <w:rsid w:val="002442D1"/>
    <w:rsid w:val="0024525D"/>
    <w:rsid w:val="0025262F"/>
    <w:rsid w:val="00253383"/>
    <w:rsid w:val="0025528F"/>
    <w:rsid w:val="00260D8B"/>
    <w:rsid w:val="00266361"/>
    <w:rsid w:val="00273188"/>
    <w:rsid w:val="00275C18"/>
    <w:rsid w:val="00283241"/>
    <w:rsid w:val="00285A00"/>
    <w:rsid w:val="002919BD"/>
    <w:rsid w:val="00292193"/>
    <w:rsid w:val="002959B2"/>
    <w:rsid w:val="002A189A"/>
    <w:rsid w:val="002A5C2F"/>
    <w:rsid w:val="002D491C"/>
    <w:rsid w:val="002D690D"/>
    <w:rsid w:val="002E3FDB"/>
    <w:rsid w:val="002E55E7"/>
    <w:rsid w:val="002F1C40"/>
    <w:rsid w:val="002F6C35"/>
    <w:rsid w:val="003011CD"/>
    <w:rsid w:val="0030782A"/>
    <w:rsid w:val="00310E28"/>
    <w:rsid w:val="0031165F"/>
    <w:rsid w:val="003150F7"/>
    <w:rsid w:val="003306BC"/>
    <w:rsid w:val="00334F17"/>
    <w:rsid w:val="0033736B"/>
    <w:rsid w:val="00340CDC"/>
    <w:rsid w:val="00350602"/>
    <w:rsid w:val="00350C2F"/>
    <w:rsid w:val="00361E33"/>
    <w:rsid w:val="00364947"/>
    <w:rsid w:val="003669C6"/>
    <w:rsid w:val="003727CD"/>
    <w:rsid w:val="00394DE0"/>
    <w:rsid w:val="003A6FEE"/>
    <w:rsid w:val="003A7F81"/>
    <w:rsid w:val="003C02C4"/>
    <w:rsid w:val="003D352E"/>
    <w:rsid w:val="003D66EB"/>
    <w:rsid w:val="003D740A"/>
    <w:rsid w:val="003E6BDB"/>
    <w:rsid w:val="00401AB9"/>
    <w:rsid w:val="0040299D"/>
    <w:rsid w:val="00403422"/>
    <w:rsid w:val="004135A8"/>
    <w:rsid w:val="00413B35"/>
    <w:rsid w:val="00414523"/>
    <w:rsid w:val="004243A3"/>
    <w:rsid w:val="00424D44"/>
    <w:rsid w:val="004253E1"/>
    <w:rsid w:val="00425A30"/>
    <w:rsid w:val="004266E6"/>
    <w:rsid w:val="00433083"/>
    <w:rsid w:val="00434F64"/>
    <w:rsid w:val="00440568"/>
    <w:rsid w:val="004422D5"/>
    <w:rsid w:val="0044635E"/>
    <w:rsid w:val="004552F7"/>
    <w:rsid w:val="004620FF"/>
    <w:rsid w:val="00463D79"/>
    <w:rsid w:val="00471F00"/>
    <w:rsid w:val="004745C1"/>
    <w:rsid w:val="00475E5A"/>
    <w:rsid w:val="00481F6F"/>
    <w:rsid w:val="00482BE8"/>
    <w:rsid w:val="0048471D"/>
    <w:rsid w:val="004930C9"/>
    <w:rsid w:val="004956F3"/>
    <w:rsid w:val="00497842"/>
    <w:rsid w:val="004A43C5"/>
    <w:rsid w:val="004B02BA"/>
    <w:rsid w:val="004B1AF2"/>
    <w:rsid w:val="004B3FC6"/>
    <w:rsid w:val="004B451C"/>
    <w:rsid w:val="004B4FF4"/>
    <w:rsid w:val="004B5B59"/>
    <w:rsid w:val="004C192F"/>
    <w:rsid w:val="004E1096"/>
    <w:rsid w:val="004E2039"/>
    <w:rsid w:val="004E20C9"/>
    <w:rsid w:val="004E4AAC"/>
    <w:rsid w:val="004E58A0"/>
    <w:rsid w:val="004F020D"/>
    <w:rsid w:val="004F3278"/>
    <w:rsid w:val="004F4518"/>
    <w:rsid w:val="004F51D2"/>
    <w:rsid w:val="004F7DA3"/>
    <w:rsid w:val="004F7E09"/>
    <w:rsid w:val="00500F84"/>
    <w:rsid w:val="00500FDA"/>
    <w:rsid w:val="00503C0E"/>
    <w:rsid w:val="00503DED"/>
    <w:rsid w:val="00505D72"/>
    <w:rsid w:val="00514862"/>
    <w:rsid w:val="00515384"/>
    <w:rsid w:val="00522920"/>
    <w:rsid w:val="00526840"/>
    <w:rsid w:val="0053126E"/>
    <w:rsid w:val="00533EBA"/>
    <w:rsid w:val="005550B1"/>
    <w:rsid w:val="0055711E"/>
    <w:rsid w:val="005577B4"/>
    <w:rsid w:val="00557A8F"/>
    <w:rsid w:val="00564313"/>
    <w:rsid w:val="005677D9"/>
    <w:rsid w:val="00567C44"/>
    <w:rsid w:val="00580933"/>
    <w:rsid w:val="00580C2C"/>
    <w:rsid w:val="005813BD"/>
    <w:rsid w:val="00585AEF"/>
    <w:rsid w:val="00587093"/>
    <w:rsid w:val="005912A9"/>
    <w:rsid w:val="00591356"/>
    <w:rsid w:val="00592E40"/>
    <w:rsid w:val="005B2A89"/>
    <w:rsid w:val="005C25AD"/>
    <w:rsid w:val="005C391B"/>
    <w:rsid w:val="005C657D"/>
    <w:rsid w:val="005C7133"/>
    <w:rsid w:val="005C74E8"/>
    <w:rsid w:val="005D28C5"/>
    <w:rsid w:val="005D41EA"/>
    <w:rsid w:val="005D7FFE"/>
    <w:rsid w:val="005E0EFB"/>
    <w:rsid w:val="005E174C"/>
    <w:rsid w:val="005E50D4"/>
    <w:rsid w:val="005F2D02"/>
    <w:rsid w:val="005F6015"/>
    <w:rsid w:val="006020F1"/>
    <w:rsid w:val="00603FF3"/>
    <w:rsid w:val="006064C5"/>
    <w:rsid w:val="0061216F"/>
    <w:rsid w:val="00612C7F"/>
    <w:rsid w:val="00617007"/>
    <w:rsid w:val="00621550"/>
    <w:rsid w:val="006232B5"/>
    <w:rsid w:val="006238FE"/>
    <w:rsid w:val="00624BCF"/>
    <w:rsid w:val="006253E1"/>
    <w:rsid w:val="006334E0"/>
    <w:rsid w:val="00633F35"/>
    <w:rsid w:val="00640280"/>
    <w:rsid w:val="00640AEE"/>
    <w:rsid w:val="00644868"/>
    <w:rsid w:val="0065158A"/>
    <w:rsid w:val="00652483"/>
    <w:rsid w:val="00665321"/>
    <w:rsid w:val="00673C3A"/>
    <w:rsid w:val="006802B9"/>
    <w:rsid w:val="006819AE"/>
    <w:rsid w:val="006864EE"/>
    <w:rsid w:val="0069275B"/>
    <w:rsid w:val="006928B8"/>
    <w:rsid w:val="00692F69"/>
    <w:rsid w:val="006947E3"/>
    <w:rsid w:val="006A5632"/>
    <w:rsid w:val="006A57C0"/>
    <w:rsid w:val="006B2E18"/>
    <w:rsid w:val="006B7F5D"/>
    <w:rsid w:val="006C01FE"/>
    <w:rsid w:val="006C05B0"/>
    <w:rsid w:val="006C2240"/>
    <w:rsid w:val="006C2527"/>
    <w:rsid w:val="006C2D3B"/>
    <w:rsid w:val="006C30CD"/>
    <w:rsid w:val="006C7BC1"/>
    <w:rsid w:val="006D526B"/>
    <w:rsid w:val="006D5951"/>
    <w:rsid w:val="006D5A03"/>
    <w:rsid w:val="006D6F82"/>
    <w:rsid w:val="006E4410"/>
    <w:rsid w:val="006E5E55"/>
    <w:rsid w:val="006F0AF0"/>
    <w:rsid w:val="006F5CD3"/>
    <w:rsid w:val="006F5DDA"/>
    <w:rsid w:val="006F6E11"/>
    <w:rsid w:val="00704E51"/>
    <w:rsid w:val="00706588"/>
    <w:rsid w:val="00707E45"/>
    <w:rsid w:val="00710C61"/>
    <w:rsid w:val="007164C8"/>
    <w:rsid w:val="0072504E"/>
    <w:rsid w:val="00727D5C"/>
    <w:rsid w:val="00730121"/>
    <w:rsid w:val="00731150"/>
    <w:rsid w:val="00741E2F"/>
    <w:rsid w:val="007549DA"/>
    <w:rsid w:val="007606AD"/>
    <w:rsid w:val="0076535F"/>
    <w:rsid w:val="00772F04"/>
    <w:rsid w:val="0077650E"/>
    <w:rsid w:val="0078457F"/>
    <w:rsid w:val="00787DAF"/>
    <w:rsid w:val="00792DA8"/>
    <w:rsid w:val="00793B84"/>
    <w:rsid w:val="007A08BD"/>
    <w:rsid w:val="007A27EF"/>
    <w:rsid w:val="007A3B08"/>
    <w:rsid w:val="007A4AC3"/>
    <w:rsid w:val="007B1507"/>
    <w:rsid w:val="007C0AF8"/>
    <w:rsid w:val="007C3DB1"/>
    <w:rsid w:val="007E5D84"/>
    <w:rsid w:val="007F2913"/>
    <w:rsid w:val="007F2FFE"/>
    <w:rsid w:val="007F3DB8"/>
    <w:rsid w:val="007F5371"/>
    <w:rsid w:val="007F62B0"/>
    <w:rsid w:val="008060F7"/>
    <w:rsid w:val="00807F73"/>
    <w:rsid w:val="008123B6"/>
    <w:rsid w:val="0081589B"/>
    <w:rsid w:val="00820A21"/>
    <w:rsid w:val="00824044"/>
    <w:rsid w:val="00832E7D"/>
    <w:rsid w:val="00837CC5"/>
    <w:rsid w:val="00840609"/>
    <w:rsid w:val="00841A25"/>
    <w:rsid w:val="0084596B"/>
    <w:rsid w:val="00864A15"/>
    <w:rsid w:val="0086608B"/>
    <w:rsid w:val="00867AD3"/>
    <w:rsid w:val="00873C4F"/>
    <w:rsid w:val="00874D9E"/>
    <w:rsid w:val="0088556A"/>
    <w:rsid w:val="0088668F"/>
    <w:rsid w:val="008870EA"/>
    <w:rsid w:val="00892F6B"/>
    <w:rsid w:val="00894B72"/>
    <w:rsid w:val="00896012"/>
    <w:rsid w:val="008963A4"/>
    <w:rsid w:val="00896B6F"/>
    <w:rsid w:val="008C1136"/>
    <w:rsid w:val="008C1767"/>
    <w:rsid w:val="008C37D6"/>
    <w:rsid w:val="008C3EFB"/>
    <w:rsid w:val="008D5245"/>
    <w:rsid w:val="008D7BAD"/>
    <w:rsid w:val="008E50CB"/>
    <w:rsid w:val="008F5BE3"/>
    <w:rsid w:val="008F6408"/>
    <w:rsid w:val="009009AE"/>
    <w:rsid w:val="0090163D"/>
    <w:rsid w:val="0091408A"/>
    <w:rsid w:val="0091563F"/>
    <w:rsid w:val="00923CEF"/>
    <w:rsid w:val="00926710"/>
    <w:rsid w:val="00933808"/>
    <w:rsid w:val="0094277D"/>
    <w:rsid w:val="00945ABC"/>
    <w:rsid w:val="0095113E"/>
    <w:rsid w:val="0095208E"/>
    <w:rsid w:val="00952137"/>
    <w:rsid w:val="00952417"/>
    <w:rsid w:val="00954D7A"/>
    <w:rsid w:val="00956EFB"/>
    <w:rsid w:val="00960CB2"/>
    <w:rsid w:val="00961A7B"/>
    <w:rsid w:val="00970C28"/>
    <w:rsid w:val="00976EAD"/>
    <w:rsid w:val="00986CE8"/>
    <w:rsid w:val="009901A3"/>
    <w:rsid w:val="00992A45"/>
    <w:rsid w:val="00992CDB"/>
    <w:rsid w:val="009972E2"/>
    <w:rsid w:val="00997358"/>
    <w:rsid w:val="009A1207"/>
    <w:rsid w:val="009B4403"/>
    <w:rsid w:val="009B4DC6"/>
    <w:rsid w:val="009C2B89"/>
    <w:rsid w:val="009C3A83"/>
    <w:rsid w:val="009C4227"/>
    <w:rsid w:val="009D2E4F"/>
    <w:rsid w:val="009D314C"/>
    <w:rsid w:val="009F1AFA"/>
    <w:rsid w:val="009F1C9B"/>
    <w:rsid w:val="00A0026B"/>
    <w:rsid w:val="00A05068"/>
    <w:rsid w:val="00A12B6C"/>
    <w:rsid w:val="00A15DD4"/>
    <w:rsid w:val="00A269EF"/>
    <w:rsid w:val="00A26A2E"/>
    <w:rsid w:val="00A31155"/>
    <w:rsid w:val="00A319B6"/>
    <w:rsid w:val="00A33827"/>
    <w:rsid w:val="00A36B66"/>
    <w:rsid w:val="00A37FE3"/>
    <w:rsid w:val="00A41B49"/>
    <w:rsid w:val="00A41FBC"/>
    <w:rsid w:val="00A50DB3"/>
    <w:rsid w:val="00A52A8E"/>
    <w:rsid w:val="00A57E46"/>
    <w:rsid w:val="00A57E84"/>
    <w:rsid w:val="00A677CB"/>
    <w:rsid w:val="00A74DDC"/>
    <w:rsid w:val="00A81F4F"/>
    <w:rsid w:val="00A85C6F"/>
    <w:rsid w:val="00A9275E"/>
    <w:rsid w:val="00A949BA"/>
    <w:rsid w:val="00AA00DD"/>
    <w:rsid w:val="00AA0EA3"/>
    <w:rsid w:val="00AA4697"/>
    <w:rsid w:val="00AC6A37"/>
    <w:rsid w:val="00AD0A61"/>
    <w:rsid w:val="00AD165B"/>
    <w:rsid w:val="00AD4982"/>
    <w:rsid w:val="00AE09E1"/>
    <w:rsid w:val="00AF232A"/>
    <w:rsid w:val="00B01C44"/>
    <w:rsid w:val="00B06A80"/>
    <w:rsid w:val="00B12BA9"/>
    <w:rsid w:val="00B1591B"/>
    <w:rsid w:val="00B2066E"/>
    <w:rsid w:val="00B22C62"/>
    <w:rsid w:val="00B26783"/>
    <w:rsid w:val="00B30E5E"/>
    <w:rsid w:val="00B333B9"/>
    <w:rsid w:val="00B33D33"/>
    <w:rsid w:val="00B478EB"/>
    <w:rsid w:val="00B52E6E"/>
    <w:rsid w:val="00B60E54"/>
    <w:rsid w:val="00B6797B"/>
    <w:rsid w:val="00B707A3"/>
    <w:rsid w:val="00B81311"/>
    <w:rsid w:val="00B82F58"/>
    <w:rsid w:val="00B925FF"/>
    <w:rsid w:val="00B96C84"/>
    <w:rsid w:val="00BA2AEE"/>
    <w:rsid w:val="00BB3DDA"/>
    <w:rsid w:val="00BB5735"/>
    <w:rsid w:val="00BB753D"/>
    <w:rsid w:val="00BC1CE9"/>
    <w:rsid w:val="00BC3438"/>
    <w:rsid w:val="00BC34D4"/>
    <w:rsid w:val="00BC5F21"/>
    <w:rsid w:val="00BC7561"/>
    <w:rsid w:val="00BD016E"/>
    <w:rsid w:val="00BD2A03"/>
    <w:rsid w:val="00BD3B4B"/>
    <w:rsid w:val="00BE09B1"/>
    <w:rsid w:val="00BE409F"/>
    <w:rsid w:val="00C039EC"/>
    <w:rsid w:val="00C03EA4"/>
    <w:rsid w:val="00C061AD"/>
    <w:rsid w:val="00C14332"/>
    <w:rsid w:val="00C15A67"/>
    <w:rsid w:val="00C3348B"/>
    <w:rsid w:val="00C34B05"/>
    <w:rsid w:val="00C36571"/>
    <w:rsid w:val="00C50D46"/>
    <w:rsid w:val="00C53151"/>
    <w:rsid w:val="00C53C25"/>
    <w:rsid w:val="00C55C9A"/>
    <w:rsid w:val="00C61DBF"/>
    <w:rsid w:val="00C76561"/>
    <w:rsid w:val="00C81834"/>
    <w:rsid w:val="00C8196F"/>
    <w:rsid w:val="00C8207A"/>
    <w:rsid w:val="00C82D03"/>
    <w:rsid w:val="00C84856"/>
    <w:rsid w:val="00C9133F"/>
    <w:rsid w:val="00C917F2"/>
    <w:rsid w:val="00C94C7B"/>
    <w:rsid w:val="00C95214"/>
    <w:rsid w:val="00CA4A1A"/>
    <w:rsid w:val="00CA6E2A"/>
    <w:rsid w:val="00CB7371"/>
    <w:rsid w:val="00CC05B9"/>
    <w:rsid w:val="00CD40BF"/>
    <w:rsid w:val="00CD6490"/>
    <w:rsid w:val="00CE1A92"/>
    <w:rsid w:val="00CF0AD4"/>
    <w:rsid w:val="00CF1603"/>
    <w:rsid w:val="00D0529B"/>
    <w:rsid w:val="00D06A93"/>
    <w:rsid w:val="00D07537"/>
    <w:rsid w:val="00D1353C"/>
    <w:rsid w:val="00D16910"/>
    <w:rsid w:val="00D17799"/>
    <w:rsid w:val="00D222A7"/>
    <w:rsid w:val="00D24489"/>
    <w:rsid w:val="00D26476"/>
    <w:rsid w:val="00D26B41"/>
    <w:rsid w:val="00D276CD"/>
    <w:rsid w:val="00D430FA"/>
    <w:rsid w:val="00D47BB0"/>
    <w:rsid w:val="00D562BC"/>
    <w:rsid w:val="00D56C82"/>
    <w:rsid w:val="00D62476"/>
    <w:rsid w:val="00D66A93"/>
    <w:rsid w:val="00D71F30"/>
    <w:rsid w:val="00D7250A"/>
    <w:rsid w:val="00D84887"/>
    <w:rsid w:val="00D976C2"/>
    <w:rsid w:val="00DA39AA"/>
    <w:rsid w:val="00DA3E1C"/>
    <w:rsid w:val="00DB026D"/>
    <w:rsid w:val="00DB102E"/>
    <w:rsid w:val="00DB170C"/>
    <w:rsid w:val="00DB1ACA"/>
    <w:rsid w:val="00DB57BD"/>
    <w:rsid w:val="00DC04A5"/>
    <w:rsid w:val="00DC3C4C"/>
    <w:rsid w:val="00DD6A69"/>
    <w:rsid w:val="00DF4E8E"/>
    <w:rsid w:val="00DF5422"/>
    <w:rsid w:val="00DF580F"/>
    <w:rsid w:val="00E026B6"/>
    <w:rsid w:val="00E02C30"/>
    <w:rsid w:val="00E039D8"/>
    <w:rsid w:val="00E04D4F"/>
    <w:rsid w:val="00E07EB1"/>
    <w:rsid w:val="00E10B78"/>
    <w:rsid w:val="00E1266D"/>
    <w:rsid w:val="00E20A1A"/>
    <w:rsid w:val="00E24CA2"/>
    <w:rsid w:val="00E27FC8"/>
    <w:rsid w:val="00E321F4"/>
    <w:rsid w:val="00E37271"/>
    <w:rsid w:val="00E37AE6"/>
    <w:rsid w:val="00E42EDF"/>
    <w:rsid w:val="00E443F2"/>
    <w:rsid w:val="00E51A49"/>
    <w:rsid w:val="00E52E07"/>
    <w:rsid w:val="00E53336"/>
    <w:rsid w:val="00E549CB"/>
    <w:rsid w:val="00E627AC"/>
    <w:rsid w:val="00E642D4"/>
    <w:rsid w:val="00E670A0"/>
    <w:rsid w:val="00E6713E"/>
    <w:rsid w:val="00E70EB8"/>
    <w:rsid w:val="00E75050"/>
    <w:rsid w:val="00E75600"/>
    <w:rsid w:val="00E762A6"/>
    <w:rsid w:val="00E7677A"/>
    <w:rsid w:val="00E816BD"/>
    <w:rsid w:val="00E819D0"/>
    <w:rsid w:val="00E84EE8"/>
    <w:rsid w:val="00E86A8C"/>
    <w:rsid w:val="00E94C6A"/>
    <w:rsid w:val="00E963EC"/>
    <w:rsid w:val="00EA22DD"/>
    <w:rsid w:val="00EA463A"/>
    <w:rsid w:val="00EA7EA2"/>
    <w:rsid w:val="00EB0C5C"/>
    <w:rsid w:val="00ED54DE"/>
    <w:rsid w:val="00ED7F61"/>
    <w:rsid w:val="00EE62D8"/>
    <w:rsid w:val="00EF4EDB"/>
    <w:rsid w:val="00F01E2F"/>
    <w:rsid w:val="00F03BF2"/>
    <w:rsid w:val="00F056EA"/>
    <w:rsid w:val="00F064DF"/>
    <w:rsid w:val="00F124CE"/>
    <w:rsid w:val="00F12AF4"/>
    <w:rsid w:val="00F15142"/>
    <w:rsid w:val="00F1576A"/>
    <w:rsid w:val="00F160DD"/>
    <w:rsid w:val="00F160E7"/>
    <w:rsid w:val="00F22BC8"/>
    <w:rsid w:val="00F22EA3"/>
    <w:rsid w:val="00F2562F"/>
    <w:rsid w:val="00F305D8"/>
    <w:rsid w:val="00F318D6"/>
    <w:rsid w:val="00F33BD5"/>
    <w:rsid w:val="00F35753"/>
    <w:rsid w:val="00F41F56"/>
    <w:rsid w:val="00F42382"/>
    <w:rsid w:val="00F57903"/>
    <w:rsid w:val="00F603D5"/>
    <w:rsid w:val="00F63C44"/>
    <w:rsid w:val="00F67889"/>
    <w:rsid w:val="00F766A9"/>
    <w:rsid w:val="00F82415"/>
    <w:rsid w:val="00F8329C"/>
    <w:rsid w:val="00F834BE"/>
    <w:rsid w:val="00F90808"/>
    <w:rsid w:val="00F94ACB"/>
    <w:rsid w:val="00FA4AC5"/>
    <w:rsid w:val="00FB24B3"/>
    <w:rsid w:val="00FB2BB3"/>
    <w:rsid w:val="00FC613D"/>
    <w:rsid w:val="00FC6E40"/>
    <w:rsid w:val="00FC6F50"/>
    <w:rsid w:val="00FD0E35"/>
    <w:rsid w:val="00FF1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8BAEF4"/>
  <w15:chartTrackingRefBased/>
  <w15:docId w15:val="{91512470-C25A-4207-9CA1-F176FB57A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F5BE3"/>
    <w:pPr>
      <w:spacing w:after="0" w:line="360" w:lineRule="auto"/>
      <w:ind w:firstLine="720"/>
      <w:jc w:val="both"/>
    </w:pPr>
    <w:rPr>
      <w:noProof/>
      <w:sz w:val="28"/>
    </w:rPr>
  </w:style>
  <w:style w:type="paragraph" w:styleId="1">
    <w:name w:val="heading 1"/>
    <w:basedOn w:val="a"/>
    <w:next w:val="a"/>
    <w:link w:val="10"/>
    <w:uiPriority w:val="9"/>
    <w:qFormat/>
    <w:rsid w:val="003D740A"/>
    <w:pPr>
      <w:keepNext/>
      <w:keepLines/>
      <w:spacing w:after="100" w:afterAutospacing="1"/>
      <w:ind w:firstLine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24D44"/>
    <w:pPr>
      <w:keepNext/>
      <w:keepLines/>
      <w:spacing w:before="160" w:after="120" w:line="256" w:lineRule="auto"/>
      <w:outlineLvl w:val="1"/>
    </w:pPr>
    <w:rPr>
      <w:rFonts w:eastAsiaTheme="majorEastAsia" w:cstheme="majorBidi"/>
      <w:noProof w:val="0"/>
      <w:color w:val="000000" w:themeColor="text1"/>
      <w:szCs w:val="2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5158A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E762A6"/>
    <w:pPr>
      <w:spacing w:before="100" w:beforeAutospacing="1" w:after="100" w:afterAutospacing="1" w:line="240" w:lineRule="auto"/>
    </w:pPr>
    <w:rPr>
      <w:rFonts w:eastAsia="Times New Roman"/>
      <w:noProof w:val="0"/>
      <w:lang w:eastAsia="en-GB"/>
    </w:rPr>
  </w:style>
  <w:style w:type="paragraph" w:styleId="a5">
    <w:name w:val="caption"/>
    <w:basedOn w:val="a"/>
    <w:next w:val="a"/>
    <w:uiPriority w:val="35"/>
    <w:unhideWhenUsed/>
    <w:qFormat/>
    <w:rsid w:val="005312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522920"/>
    <w:rPr>
      <w:noProof/>
    </w:rPr>
  </w:style>
  <w:style w:type="paragraph" w:styleId="a8">
    <w:name w:val="footer"/>
    <w:basedOn w:val="a"/>
    <w:link w:val="a9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522920"/>
    <w:rPr>
      <w:noProof/>
    </w:rPr>
  </w:style>
  <w:style w:type="table" w:styleId="aa">
    <w:name w:val="Table Grid"/>
    <w:basedOn w:val="a1"/>
    <w:uiPriority w:val="39"/>
    <w:rsid w:val="00673C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424D44"/>
    <w:rPr>
      <w:rFonts w:eastAsiaTheme="majorEastAsia" w:cstheme="majorBidi"/>
      <w:color w:val="000000" w:themeColor="text1"/>
      <w:sz w:val="28"/>
      <w:szCs w:val="26"/>
      <w:lang w:val="ru-RU"/>
    </w:rPr>
  </w:style>
  <w:style w:type="paragraph" w:customStyle="1" w:styleId="ab">
    <w:name w:val="Мой стиль"/>
    <w:basedOn w:val="a"/>
    <w:link w:val="ac"/>
    <w:rsid w:val="001A394D"/>
    <w:rPr>
      <w:lang w:val="ru-RU"/>
    </w:rPr>
  </w:style>
  <w:style w:type="character" w:customStyle="1" w:styleId="10">
    <w:name w:val="Заголовок 1 Знак"/>
    <w:basedOn w:val="a0"/>
    <w:link w:val="1"/>
    <w:uiPriority w:val="9"/>
    <w:rsid w:val="003D740A"/>
    <w:rPr>
      <w:rFonts w:eastAsiaTheme="majorEastAsia" w:cstheme="majorBidi"/>
      <w:noProof/>
      <w:sz w:val="28"/>
      <w:szCs w:val="32"/>
    </w:rPr>
  </w:style>
  <w:style w:type="character" w:customStyle="1" w:styleId="ac">
    <w:name w:val="Мой стиль Знак"/>
    <w:basedOn w:val="a0"/>
    <w:link w:val="ab"/>
    <w:rsid w:val="001A394D"/>
    <w:rPr>
      <w:noProof/>
      <w:sz w:val="28"/>
      <w:lang w:val="ru-RU"/>
    </w:rPr>
  </w:style>
  <w:style w:type="character" w:customStyle="1" w:styleId="info-listdesc">
    <w:name w:val="info-list__desc"/>
    <w:basedOn w:val="a0"/>
    <w:rsid w:val="00C039EC"/>
  </w:style>
  <w:style w:type="paragraph" w:customStyle="1" w:styleId="11">
    <w:name w:val="Мой стиль1"/>
    <w:basedOn w:val="ab"/>
    <w:link w:val="12"/>
    <w:autoRedefine/>
    <w:rsid w:val="0016002C"/>
    <w:pPr>
      <w:ind w:firstLine="709"/>
    </w:pPr>
    <w:rPr>
      <w:lang w:val="uk-UA"/>
    </w:rPr>
  </w:style>
  <w:style w:type="table" w:styleId="ad">
    <w:name w:val="Grid Table Light"/>
    <w:basedOn w:val="a1"/>
    <w:uiPriority w:val="40"/>
    <w:rsid w:val="00873C4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12">
    <w:name w:val="Мой стиль1 Знак"/>
    <w:basedOn w:val="ac"/>
    <w:link w:val="11"/>
    <w:rsid w:val="0016002C"/>
    <w:rPr>
      <w:noProof/>
      <w:sz w:val="28"/>
      <w:lang w:val="uk-UA"/>
    </w:rPr>
  </w:style>
  <w:style w:type="table" w:styleId="13">
    <w:name w:val="Plain Table 1"/>
    <w:basedOn w:val="a1"/>
    <w:uiPriority w:val="41"/>
    <w:rsid w:val="00873C4F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4">
    <w:name w:val="Стиль1"/>
    <w:basedOn w:val="11"/>
    <w:link w:val="15"/>
    <w:qFormat/>
    <w:rsid w:val="00AC6A37"/>
    <w:pPr>
      <w:ind w:firstLine="720"/>
    </w:pPr>
  </w:style>
  <w:style w:type="character" w:styleId="ae">
    <w:name w:val="Hyperlink"/>
    <w:basedOn w:val="a0"/>
    <w:uiPriority w:val="99"/>
    <w:unhideWhenUsed/>
    <w:rsid w:val="00B82F58"/>
    <w:rPr>
      <w:color w:val="0563C1" w:themeColor="hyperlink"/>
      <w:u w:val="single"/>
    </w:rPr>
  </w:style>
  <w:style w:type="character" w:customStyle="1" w:styleId="15">
    <w:name w:val="Стиль1 Знак"/>
    <w:basedOn w:val="12"/>
    <w:link w:val="14"/>
    <w:rsid w:val="00AC6A37"/>
    <w:rPr>
      <w:noProof/>
      <w:sz w:val="28"/>
      <w:lang w:val="uk-UA"/>
    </w:rPr>
  </w:style>
  <w:style w:type="character" w:customStyle="1" w:styleId="16">
    <w:name w:val="Неразрешенное упоминание1"/>
    <w:basedOn w:val="a0"/>
    <w:uiPriority w:val="99"/>
    <w:semiHidden/>
    <w:unhideWhenUsed/>
    <w:rsid w:val="00B82F58"/>
    <w:rPr>
      <w:color w:val="605E5C"/>
      <w:shd w:val="clear" w:color="auto" w:fill="E1DFDD"/>
    </w:rPr>
  </w:style>
  <w:style w:type="character" w:styleId="af">
    <w:name w:val="FollowedHyperlink"/>
    <w:basedOn w:val="a0"/>
    <w:uiPriority w:val="99"/>
    <w:semiHidden/>
    <w:unhideWhenUsed/>
    <w:rsid w:val="00B82F58"/>
    <w:rPr>
      <w:color w:val="954F72" w:themeColor="followedHyperlink"/>
      <w:u w:val="single"/>
    </w:rPr>
  </w:style>
  <w:style w:type="paragraph" w:styleId="af0">
    <w:name w:val="TOC Heading"/>
    <w:basedOn w:val="1"/>
    <w:next w:val="a"/>
    <w:uiPriority w:val="39"/>
    <w:unhideWhenUsed/>
    <w:qFormat/>
    <w:rsid w:val="00B96C84"/>
    <w:pPr>
      <w:outlineLvl w:val="9"/>
    </w:pPr>
    <w:rPr>
      <w:noProof w:val="0"/>
      <w:lang w:eastAsia="en-GB"/>
    </w:rPr>
  </w:style>
  <w:style w:type="paragraph" w:styleId="21">
    <w:name w:val="toc 2"/>
    <w:basedOn w:val="a"/>
    <w:next w:val="a"/>
    <w:autoRedefine/>
    <w:uiPriority w:val="39"/>
    <w:unhideWhenUsed/>
    <w:rsid w:val="00B96C84"/>
    <w:pPr>
      <w:spacing w:after="100"/>
      <w:ind w:left="280"/>
    </w:pPr>
  </w:style>
  <w:style w:type="paragraph" w:styleId="af1">
    <w:name w:val="endnote text"/>
    <w:basedOn w:val="a"/>
    <w:link w:val="af2"/>
    <w:uiPriority w:val="99"/>
    <w:semiHidden/>
    <w:unhideWhenUsed/>
    <w:rsid w:val="00BC7561"/>
    <w:pPr>
      <w:spacing w:line="240" w:lineRule="auto"/>
    </w:pPr>
    <w:rPr>
      <w:sz w:val="20"/>
      <w:szCs w:val="20"/>
    </w:rPr>
  </w:style>
  <w:style w:type="character" w:customStyle="1" w:styleId="af2">
    <w:name w:val="Текст концевой сноски Знак"/>
    <w:basedOn w:val="a0"/>
    <w:link w:val="af1"/>
    <w:uiPriority w:val="99"/>
    <w:semiHidden/>
    <w:rsid w:val="00BC7561"/>
    <w:rPr>
      <w:noProof/>
      <w:sz w:val="20"/>
      <w:szCs w:val="20"/>
    </w:rPr>
  </w:style>
  <w:style w:type="character" w:styleId="af3">
    <w:name w:val="endnote reference"/>
    <w:basedOn w:val="a0"/>
    <w:uiPriority w:val="99"/>
    <w:semiHidden/>
    <w:unhideWhenUsed/>
    <w:rsid w:val="00BC7561"/>
    <w:rPr>
      <w:vertAlign w:val="superscript"/>
    </w:rPr>
  </w:style>
  <w:style w:type="paragraph" w:styleId="17">
    <w:name w:val="toc 1"/>
    <w:basedOn w:val="a"/>
    <w:next w:val="a"/>
    <w:autoRedefine/>
    <w:uiPriority w:val="39"/>
    <w:unhideWhenUsed/>
    <w:rsid w:val="00BC7561"/>
    <w:pPr>
      <w:spacing w:after="100"/>
    </w:pPr>
  </w:style>
  <w:style w:type="table" w:customStyle="1" w:styleId="18">
    <w:name w:val="Сетка таблицы1"/>
    <w:basedOn w:val="a1"/>
    <w:next w:val="aa"/>
    <w:uiPriority w:val="39"/>
    <w:rsid w:val="00D26476"/>
    <w:pPr>
      <w:spacing w:after="0" w:line="240" w:lineRule="auto"/>
    </w:pPr>
    <w:rPr>
      <w:rFonts w:ascii="Calibri" w:hAnsi="Calibri"/>
      <w:sz w:val="22"/>
      <w:szCs w:val="22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4">
    <w:name w:val="Рисунок"/>
    <w:basedOn w:val="a"/>
    <w:next w:val="a"/>
    <w:qFormat/>
    <w:rsid w:val="002A189A"/>
    <w:pPr>
      <w:keepNext/>
      <w:ind w:firstLine="0"/>
      <w:jc w:val="center"/>
    </w:pPr>
    <w:rPr>
      <w:color w:val="000000" w:themeColor="text1"/>
      <w:szCs w:val="28"/>
      <w:lang w:val="uk-UA" w:eastAsia="uk-UA"/>
    </w:rPr>
  </w:style>
  <w:style w:type="paragraph" w:customStyle="1" w:styleId="af5">
    <w:name w:val="Підпис_рисунок"/>
    <w:basedOn w:val="a5"/>
    <w:qFormat/>
    <w:rsid w:val="002A189A"/>
    <w:pPr>
      <w:spacing w:after="0" w:line="360" w:lineRule="auto"/>
      <w:ind w:firstLine="0"/>
      <w:jc w:val="center"/>
    </w:pPr>
    <w:rPr>
      <w:i w:val="0"/>
      <w:iCs w:val="0"/>
      <w:color w:val="000000" w:themeColor="text1"/>
      <w:sz w:val="28"/>
      <w:szCs w:val="28"/>
      <w:lang w:val="ru-RU"/>
    </w:rPr>
  </w:style>
  <w:style w:type="paragraph" w:customStyle="1" w:styleId="af6">
    <w:name w:val="Список_маркований"/>
    <w:basedOn w:val="a"/>
    <w:qFormat/>
    <w:rsid w:val="002A189A"/>
    <w:rPr>
      <w:szCs w:val="28"/>
      <w:lang w:val="uk-UA"/>
    </w:rPr>
  </w:style>
  <w:style w:type="paragraph" w:customStyle="1" w:styleId="af7">
    <w:name w:val="Підпис_таблиці"/>
    <w:basedOn w:val="a"/>
    <w:qFormat/>
    <w:rsid w:val="0095208E"/>
    <w:rPr>
      <w:szCs w:val="28"/>
      <w:lang w:val="uk-UA"/>
    </w:rPr>
  </w:style>
  <w:style w:type="paragraph" w:customStyle="1" w:styleId="af8">
    <w:name w:val="Таблиця"/>
    <w:basedOn w:val="a"/>
    <w:qFormat/>
    <w:rsid w:val="008F5BE3"/>
    <w:pPr>
      <w:spacing w:line="240" w:lineRule="auto"/>
      <w:ind w:firstLine="0"/>
    </w:pPr>
    <w:rPr>
      <w:szCs w:val="28"/>
      <w:lang w:val="uk-UA"/>
    </w:rPr>
  </w:style>
  <w:style w:type="character" w:styleId="af9">
    <w:name w:val="Unresolved Mention"/>
    <w:basedOn w:val="a0"/>
    <w:uiPriority w:val="99"/>
    <w:semiHidden/>
    <w:unhideWhenUsed/>
    <w:rsid w:val="002370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750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1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indeed.com/career-advice/finding-a-job/kitchen-staffs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CD1442-DE8F-4FEE-B017-EC911A681F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13</Pages>
  <Words>4948</Words>
  <Characters>2821</Characters>
  <Application>Microsoft Office Word</Application>
  <DocSecurity>0</DocSecurity>
  <Lines>23</Lines>
  <Paragraphs>1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номарьов Павло</dc:creator>
  <cp:keywords/>
  <dc:description/>
  <cp:lastModifiedBy>EverySide Dead</cp:lastModifiedBy>
  <cp:revision>101</cp:revision>
  <dcterms:created xsi:type="dcterms:W3CDTF">2025-01-24T22:28:00Z</dcterms:created>
  <dcterms:modified xsi:type="dcterms:W3CDTF">2025-01-28T18:11:00Z</dcterms:modified>
</cp:coreProperties>
</file>